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3A08" w:rsidRDefault="00017888" w:rsidP="00E73A08">
      <w:pPr>
        <w:pStyle w:val="1"/>
        <w:jc w:val="center"/>
      </w:pPr>
      <w:proofErr w:type="spellStart"/>
      <w:r>
        <w:rPr>
          <w:rFonts w:hint="eastAsia"/>
        </w:rPr>
        <w:t>Ob</w:t>
      </w:r>
      <w:r w:rsidR="00E73A08">
        <w:rPr>
          <w:rFonts w:hint="eastAsia"/>
        </w:rPr>
        <w:t>MySQL</w:t>
      </w:r>
      <w:proofErr w:type="spellEnd"/>
      <w:r w:rsidR="00E73A08">
        <w:rPr>
          <w:rFonts w:hint="eastAsia"/>
        </w:rPr>
        <w:t>模块</w:t>
      </w:r>
      <w:r>
        <w:rPr>
          <w:rFonts w:hint="eastAsia"/>
        </w:rPr>
        <w:t>设计文档</w:t>
      </w:r>
    </w:p>
    <w:tbl>
      <w:tblPr>
        <w:tblW w:w="82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75"/>
        <w:gridCol w:w="1134"/>
        <w:gridCol w:w="1276"/>
        <w:gridCol w:w="2977"/>
        <w:gridCol w:w="1276"/>
        <w:gridCol w:w="870"/>
      </w:tblGrid>
      <w:tr w:rsidR="00E73A08" w:rsidRPr="00373939" w:rsidTr="00017888">
        <w:trPr>
          <w:trHeight w:val="568"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Pr="00897167" w:rsidRDefault="00E73A08" w:rsidP="00C44A1D">
            <w:pPr>
              <w:spacing w:line="360" w:lineRule="auto"/>
              <w:rPr>
                <w:b/>
              </w:rPr>
            </w:pPr>
            <w:r w:rsidRPr="00897167">
              <w:rPr>
                <w:rFonts w:hint="eastAsia"/>
                <w:b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Pr="00897167" w:rsidRDefault="00E73A08" w:rsidP="00C44A1D">
            <w:pPr>
              <w:spacing w:line="360" w:lineRule="auto"/>
              <w:rPr>
                <w:b/>
              </w:rPr>
            </w:pPr>
            <w:r w:rsidRPr="00897167">
              <w:rPr>
                <w:rFonts w:hint="eastAsia"/>
                <w:b/>
              </w:rPr>
              <w:t>文档版本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Pr="00897167" w:rsidRDefault="00E73A08" w:rsidP="00C44A1D">
            <w:pPr>
              <w:spacing w:line="360" w:lineRule="auto"/>
              <w:rPr>
                <w:b/>
              </w:rPr>
            </w:pPr>
            <w:r w:rsidRPr="00897167">
              <w:rPr>
                <w:rFonts w:hint="eastAsia"/>
                <w:b/>
              </w:rPr>
              <w:t>修订章节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Pr="00897167" w:rsidRDefault="00E73A08" w:rsidP="00C44A1D">
            <w:pPr>
              <w:spacing w:line="360" w:lineRule="auto"/>
              <w:rPr>
                <w:b/>
              </w:rPr>
            </w:pPr>
            <w:r w:rsidRPr="00897167">
              <w:rPr>
                <w:rFonts w:hint="eastAsia"/>
                <w:b/>
              </w:rPr>
              <w:t>修订原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Pr="00897167" w:rsidRDefault="00E73A08" w:rsidP="00C44A1D">
            <w:pPr>
              <w:spacing w:line="360" w:lineRule="auto"/>
              <w:rPr>
                <w:b/>
              </w:rPr>
            </w:pPr>
            <w:r w:rsidRPr="00897167">
              <w:rPr>
                <w:rFonts w:hint="eastAsia"/>
                <w:b/>
              </w:rPr>
              <w:t>修订日期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Pr="00897167" w:rsidRDefault="00E73A08" w:rsidP="00C44A1D">
            <w:pPr>
              <w:spacing w:line="360" w:lineRule="auto"/>
              <w:rPr>
                <w:b/>
              </w:rPr>
            </w:pPr>
            <w:r w:rsidRPr="00897167">
              <w:rPr>
                <w:rFonts w:hint="eastAsia"/>
                <w:b/>
              </w:rPr>
              <w:t>修订人</w:t>
            </w:r>
          </w:p>
        </w:tc>
      </w:tr>
      <w:tr w:rsidR="00E73A08" w:rsidRPr="00373939" w:rsidTr="00017888">
        <w:trPr>
          <w:trHeight w:val="70"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Pr="00897167" w:rsidRDefault="00E73A08" w:rsidP="00C44A1D">
            <w:pPr>
              <w:rPr>
                <w:b/>
              </w:rPr>
            </w:pPr>
            <w:r w:rsidRPr="00897167">
              <w:rPr>
                <w:rFonts w:hint="eastAsia"/>
                <w:b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  <w:r>
              <w:rPr>
                <w:rFonts w:ascii="宋体" w:hAnsi="宋体" w:hint="eastAsia"/>
                <w:bCs/>
                <w:color w:val="0000FF"/>
              </w:rPr>
              <w:t>0.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  <w:r>
              <w:rPr>
                <w:rFonts w:ascii="宋体" w:hAnsi="宋体" w:hint="eastAsia"/>
                <w:bCs/>
                <w:color w:val="0000FF"/>
              </w:rPr>
              <w:t>创建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E73A08">
            <w:pPr>
              <w:rPr>
                <w:rFonts w:ascii="宋体" w:hAnsi="宋体"/>
                <w:bCs/>
                <w:color w:val="0000FF"/>
              </w:rPr>
            </w:pPr>
            <w:r>
              <w:rPr>
                <w:rFonts w:ascii="宋体" w:hAnsi="宋体" w:hint="eastAsia"/>
                <w:bCs/>
                <w:color w:val="0000FF"/>
              </w:rPr>
              <w:t>2012.7.5</w:t>
            </w: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  <w:proofErr w:type="gramStart"/>
            <w:r>
              <w:rPr>
                <w:rFonts w:ascii="宋体" w:hAnsi="宋体" w:hint="eastAsia"/>
                <w:bCs/>
                <w:color w:val="0000FF"/>
              </w:rPr>
              <w:t>方戟</w:t>
            </w:r>
            <w:proofErr w:type="gramEnd"/>
          </w:p>
        </w:tc>
      </w:tr>
      <w:tr w:rsidR="00E73A08" w:rsidRPr="00373939" w:rsidTr="00017888">
        <w:trPr>
          <w:trHeight w:val="70"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Pr="00897167" w:rsidRDefault="00E73A08" w:rsidP="00C44A1D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Pr="00AF1563" w:rsidRDefault="00E73A08" w:rsidP="00C44A1D">
            <w:pPr>
              <w:rPr>
                <w:rFonts w:ascii="宋体" w:hAnsi="宋体"/>
                <w:bCs/>
                <w:color w:val="0000FF"/>
              </w:rPr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</w:p>
        </w:tc>
      </w:tr>
      <w:tr w:rsidR="00E73A08" w:rsidRPr="00373939" w:rsidTr="00017888">
        <w:trPr>
          <w:trHeight w:val="70"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b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</w:p>
        </w:tc>
      </w:tr>
      <w:tr w:rsidR="00E73A08" w:rsidRPr="00373939" w:rsidTr="00017888">
        <w:trPr>
          <w:trHeight w:val="70"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b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</w:p>
        </w:tc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3A08" w:rsidRDefault="00E73A08" w:rsidP="00C44A1D">
            <w:pPr>
              <w:rPr>
                <w:rFonts w:ascii="宋体" w:hAnsi="宋体"/>
                <w:bCs/>
                <w:color w:val="0000FF"/>
              </w:rPr>
            </w:pPr>
          </w:p>
        </w:tc>
      </w:tr>
    </w:tbl>
    <w:p w:rsidR="00E73A08" w:rsidRPr="008A1FD6" w:rsidRDefault="00E73A08" w:rsidP="00E73A08"/>
    <w:p w:rsidR="00C44A1D" w:rsidRDefault="00017888" w:rsidP="00C44A1D">
      <w:pPr>
        <w:spacing w:line="360" w:lineRule="auto"/>
      </w:pPr>
      <w:proofErr w:type="spellStart"/>
      <w:r>
        <w:rPr>
          <w:rFonts w:hint="eastAsia"/>
        </w:rPr>
        <w:t>OceanBase</w:t>
      </w:r>
      <w:proofErr w:type="spellEnd"/>
      <w:r>
        <w:rPr>
          <w:rFonts w:hint="eastAsia"/>
        </w:rPr>
        <w:t>在内部开始支持</w:t>
      </w:r>
      <w:r>
        <w:rPr>
          <w:rFonts w:hint="eastAsia"/>
        </w:rPr>
        <w:t>SQL</w:t>
      </w:r>
      <w:r>
        <w:rPr>
          <w:rFonts w:hint="eastAsia"/>
        </w:rPr>
        <w:t>语句的查询，</w:t>
      </w:r>
      <w:r w:rsidR="00C44A1D">
        <w:rPr>
          <w:rFonts w:hint="eastAsia"/>
        </w:rPr>
        <w:t>为了降低业务部门使用</w:t>
      </w:r>
      <w:proofErr w:type="spellStart"/>
      <w:r w:rsidR="00C44A1D">
        <w:rPr>
          <w:rFonts w:hint="eastAsia"/>
        </w:rPr>
        <w:t>Oceanbase</w:t>
      </w:r>
      <w:proofErr w:type="spellEnd"/>
      <w:r w:rsidR="00C44A1D">
        <w:rPr>
          <w:rFonts w:hint="eastAsia"/>
        </w:rPr>
        <w:t>的门槛，需要在</w:t>
      </w:r>
      <w:r w:rsidR="00C44A1D">
        <w:rPr>
          <w:rFonts w:hint="eastAsia"/>
        </w:rPr>
        <w:t>OB</w:t>
      </w:r>
      <w:r w:rsidR="00C44A1D">
        <w:rPr>
          <w:rFonts w:hint="eastAsia"/>
        </w:rPr>
        <w:t>内部实现一个兼容</w:t>
      </w:r>
      <w:proofErr w:type="spellStart"/>
      <w:r w:rsidR="00C44A1D">
        <w:rPr>
          <w:rFonts w:hint="eastAsia"/>
        </w:rPr>
        <w:t>MySQL</w:t>
      </w:r>
      <w:proofErr w:type="spellEnd"/>
      <w:r w:rsidR="00C44A1D">
        <w:rPr>
          <w:rFonts w:hint="eastAsia"/>
        </w:rPr>
        <w:t>协议的模块。</w:t>
      </w:r>
      <w:r w:rsidR="00C44A1D">
        <w:rPr>
          <w:rFonts w:hint="eastAsia"/>
        </w:rPr>
        <w:t xml:space="preserve"> </w:t>
      </w:r>
      <w:r w:rsidR="00C44A1D">
        <w:rPr>
          <w:rFonts w:hint="eastAsia"/>
        </w:rPr>
        <w:t>使</w:t>
      </w:r>
      <w:r w:rsidR="00C44A1D">
        <w:rPr>
          <w:rFonts w:hint="eastAsia"/>
        </w:rPr>
        <w:t>OB</w:t>
      </w:r>
      <w:r w:rsidR="00C44A1D">
        <w:rPr>
          <w:rFonts w:hint="eastAsia"/>
        </w:rPr>
        <w:t>的使用与</w:t>
      </w:r>
      <w:proofErr w:type="spellStart"/>
      <w:r w:rsidRPr="00017888">
        <w:rPr>
          <w:rFonts w:hint="eastAsia"/>
        </w:rPr>
        <w:t>MySQL</w:t>
      </w:r>
      <w:proofErr w:type="spellEnd"/>
      <w:r w:rsidRPr="00017888">
        <w:rPr>
          <w:rFonts w:hint="eastAsia"/>
        </w:rPr>
        <w:t>的</w:t>
      </w:r>
      <w:r w:rsidRPr="00017888">
        <w:rPr>
          <w:rFonts w:hint="eastAsia"/>
        </w:rPr>
        <w:t>SQL</w:t>
      </w:r>
      <w:r w:rsidRPr="00017888">
        <w:rPr>
          <w:rFonts w:hint="eastAsia"/>
        </w:rPr>
        <w:t>无异。</w:t>
      </w:r>
      <w:proofErr w:type="spellStart"/>
      <w:r w:rsidRPr="00017888">
        <w:rPr>
          <w:rFonts w:hint="eastAsia"/>
        </w:rPr>
        <w:t>ObMySQL</w:t>
      </w:r>
      <w:proofErr w:type="spellEnd"/>
      <w:r w:rsidRPr="00017888">
        <w:rPr>
          <w:rFonts w:hint="eastAsia"/>
        </w:rPr>
        <w:t>获取从</w:t>
      </w:r>
      <w:proofErr w:type="spellStart"/>
      <w:r w:rsidRPr="00017888">
        <w:rPr>
          <w:rFonts w:hint="eastAsia"/>
        </w:rPr>
        <w:t>MySQL</w:t>
      </w:r>
      <w:proofErr w:type="spellEnd"/>
      <w:r w:rsidRPr="00017888">
        <w:rPr>
          <w:rFonts w:hint="eastAsia"/>
        </w:rPr>
        <w:t>客户端发来的请求，解析该请求为</w:t>
      </w:r>
      <w:r w:rsidRPr="00017888">
        <w:rPr>
          <w:rFonts w:hint="eastAsia"/>
        </w:rPr>
        <w:t>OB</w:t>
      </w:r>
      <w:r w:rsidRPr="00017888">
        <w:rPr>
          <w:rFonts w:hint="eastAsia"/>
        </w:rPr>
        <w:t>支持的格式交给</w:t>
      </w:r>
      <w:proofErr w:type="spellStart"/>
      <w:r w:rsidRPr="00017888">
        <w:rPr>
          <w:rFonts w:hint="eastAsia"/>
        </w:rPr>
        <w:t>MergeServer</w:t>
      </w:r>
      <w:proofErr w:type="spellEnd"/>
      <w:r w:rsidRPr="00017888">
        <w:rPr>
          <w:rFonts w:hint="eastAsia"/>
        </w:rPr>
        <w:t>来处理，并转化</w:t>
      </w:r>
      <w:proofErr w:type="spellStart"/>
      <w:r w:rsidRPr="00017888">
        <w:rPr>
          <w:rFonts w:hint="eastAsia"/>
        </w:rPr>
        <w:t>MergeServer</w:t>
      </w:r>
      <w:proofErr w:type="spellEnd"/>
      <w:r w:rsidRPr="00017888">
        <w:rPr>
          <w:rFonts w:hint="eastAsia"/>
        </w:rPr>
        <w:t>传回来的数据打包成</w:t>
      </w:r>
      <w:proofErr w:type="spellStart"/>
      <w:r w:rsidRPr="00017888">
        <w:rPr>
          <w:rFonts w:hint="eastAsia"/>
        </w:rPr>
        <w:t>MySQL</w:t>
      </w:r>
      <w:proofErr w:type="spellEnd"/>
      <w:r w:rsidRPr="00017888">
        <w:rPr>
          <w:rFonts w:hint="eastAsia"/>
        </w:rPr>
        <w:t>认识的数据包格式返回给</w:t>
      </w:r>
      <w:proofErr w:type="spellStart"/>
      <w:r w:rsidRPr="00017888">
        <w:rPr>
          <w:rFonts w:hint="eastAsia"/>
        </w:rPr>
        <w:t>MySQL</w:t>
      </w:r>
      <w:proofErr w:type="spellEnd"/>
      <w:r w:rsidRPr="00017888">
        <w:rPr>
          <w:rFonts w:hint="eastAsia"/>
        </w:rPr>
        <w:t>客户端。从而达到使用</w:t>
      </w:r>
      <w:proofErr w:type="spellStart"/>
      <w:r w:rsidRPr="00017888">
        <w:rPr>
          <w:rFonts w:hint="eastAsia"/>
        </w:rPr>
        <w:t>MySQL</w:t>
      </w:r>
      <w:proofErr w:type="spellEnd"/>
      <w:r w:rsidRPr="00017888">
        <w:rPr>
          <w:rFonts w:hint="eastAsia"/>
        </w:rPr>
        <w:t>客户端访问</w:t>
      </w:r>
      <w:r w:rsidRPr="00017888">
        <w:rPr>
          <w:rFonts w:hint="eastAsia"/>
        </w:rPr>
        <w:t>OB</w:t>
      </w:r>
      <w:r w:rsidRPr="00017888">
        <w:rPr>
          <w:rFonts w:hint="eastAsia"/>
        </w:rPr>
        <w:t>数据库的目的。</w:t>
      </w:r>
    </w:p>
    <w:p w:rsidR="00C44A1D" w:rsidRDefault="00C44A1D" w:rsidP="00C44A1D">
      <w:pPr>
        <w:pStyle w:val="2"/>
        <w:numPr>
          <w:ilvl w:val="0"/>
          <w:numId w:val="1"/>
        </w:numPr>
      </w:pPr>
      <w:proofErr w:type="spellStart"/>
      <w:r>
        <w:rPr>
          <w:rFonts w:hint="eastAsia"/>
        </w:rPr>
        <w:t>ObMySQL</w:t>
      </w:r>
      <w:proofErr w:type="spellEnd"/>
      <w:r>
        <w:rPr>
          <w:rFonts w:hint="eastAsia"/>
        </w:rPr>
        <w:t>模块</w:t>
      </w:r>
      <w:r w:rsidR="00B82717">
        <w:rPr>
          <w:rFonts w:hint="eastAsia"/>
        </w:rPr>
        <w:t>结构</w:t>
      </w:r>
    </w:p>
    <w:p w:rsidR="00607D17" w:rsidRDefault="00106EF8" w:rsidP="00106EF8">
      <w:pPr>
        <w:jc w:val="center"/>
      </w:pPr>
      <w:r>
        <w:object w:dxaOrig="6008" w:dyaOrig="23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5pt;height:116.1pt" o:ole="">
            <v:imagedata r:id="rId8" o:title=""/>
          </v:shape>
          <o:OLEObject Type="Embed" ProgID="Visio.Drawing.11" ShapeID="_x0000_i1025" DrawAspect="Content" ObjectID="_1403467795" r:id="rId9"/>
        </w:object>
      </w:r>
    </w:p>
    <w:p w:rsidR="00106EF8" w:rsidRDefault="00106EF8" w:rsidP="00106EF8">
      <w:pPr>
        <w:spacing w:line="360" w:lineRule="auto"/>
      </w:pPr>
      <w:r>
        <w:rPr>
          <w:rFonts w:hint="eastAsia"/>
        </w:rPr>
        <w:t>如上图</w:t>
      </w:r>
      <w:proofErr w:type="spellStart"/>
      <w:r>
        <w:rPr>
          <w:rFonts w:hint="eastAsia"/>
        </w:rPr>
        <w:t>ObMySQl</w:t>
      </w:r>
      <w:proofErr w:type="spellEnd"/>
      <w:r>
        <w:rPr>
          <w:rFonts w:hint="eastAsia"/>
        </w:rPr>
        <w:t>作为客户和</w:t>
      </w:r>
      <w:proofErr w:type="spellStart"/>
      <w:r>
        <w:rPr>
          <w:rFonts w:hint="eastAsia"/>
        </w:rPr>
        <w:t>Oceanbase</w:t>
      </w:r>
      <w:proofErr w:type="spellEnd"/>
      <w:r>
        <w:rPr>
          <w:rFonts w:hint="eastAsia"/>
        </w:rPr>
        <w:t>的中间代理模块，实现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协议到</w:t>
      </w:r>
      <w:proofErr w:type="spellStart"/>
      <w:r>
        <w:rPr>
          <w:rFonts w:hint="eastAsia"/>
        </w:rPr>
        <w:t>Oceanbase</w:t>
      </w:r>
      <w:proofErr w:type="spellEnd"/>
      <w:r>
        <w:rPr>
          <w:rFonts w:hint="eastAsia"/>
        </w:rPr>
        <w:t>内部协议的转换。</w:t>
      </w:r>
    </w:p>
    <w:p w:rsidR="00106EF8" w:rsidRPr="00876078" w:rsidRDefault="00106EF8" w:rsidP="00106EF8">
      <w:pPr>
        <w:pStyle w:val="3"/>
        <w:rPr>
          <w:sz w:val="28"/>
          <w:szCs w:val="28"/>
        </w:rPr>
      </w:pPr>
      <w:r w:rsidRPr="00876078">
        <w:rPr>
          <w:rFonts w:hint="eastAsia"/>
          <w:sz w:val="28"/>
          <w:szCs w:val="28"/>
        </w:rPr>
        <w:t>1.1</w:t>
      </w:r>
      <w:r w:rsidRPr="00876078">
        <w:rPr>
          <w:rFonts w:hint="eastAsia"/>
          <w:sz w:val="28"/>
          <w:szCs w:val="28"/>
        </w:rPr>
        <w:t>访问方式</w:t>
      </w:r>
    </w:p>
    <w:p w:rsidR="001304D6" w:rsidRDefault="00106EF8" w:rsidP="001304D6">
      <w:pPr>
        <w:spacing w:line="360" w:lineRule="auto"/>
      </w:pPr>
      <w:r>
        <w:rPr>
          <w:rFonts w:hint="eastAsia"/>
        </w:rPr>
        <w:t>用户首先建立一个到</w:t>
      </w:r>
      <w:proofErr w:type="spellStart"/>
      <w:r>
        <w:rPr>
          <w:rFonts w:hint="eastAsia"/>
        </w:rPr>
        <w:t>ObMySQL</w:t>
      </w:r>
      <w:proofErr w:type="spellEnd"/>
      <w:r>
        <w:rPr>
          <w:rFonts w:hint="eastAsia"/>
        </w:rPr>
        <w:t>的链接，而后所有的请求都是在这个连接上一同步的方式来访问，直到用户退出连接。</w:t>
      </w:r>
    </w:p>
    <w:p w:rsidR="00106EF8" w:rsidRPr="00876078" w:rsidRDefault="00106EF8" w:rsidP="001304D6">
      <w:pPr>
        <w:pStyle w:val="3"/>
        <w:rPr>
          <w:sz w:val="28"/>
          <w:szCs w:val="28"/>
        </w:rPr>
      </w:pPr>
      <w:r w:rsidRPr="00876078">
        <w:rPr>
          <w:rFonts w:hint="eastAsia"/>
          <w:sz w:val="28"/>
          <w:szCs w:val="28"/>
        </w:rPr>
        <w:lastRenderedPageBreak/>
        <w:t>1.2</w:t>
      </w:r>
      <w:r w:rsidRPr="00876078">
        <w:rPr>
          <w:rFonts w:hint="eastAsia"/>
          <w:sz w:val="28"/>
          <w:szCs w:val="28"/>
        </w:rPr>
        <w:t>功能划分</w:t>
      </w:r>
    </w:p>
    <w:p w:rsidR="00106EF8" w:rsidRDefault="00106EF8" w:rsidP="00106EF8">
      <w:pPr>
        <w:spacing w:line="360" w:lineRule="auto"/>
      </w:pPr>
      <w:r>
        <w:rPr>
          <w:rFonts w:hint="eastAsia"/>
        </w:rPr>
        <w:t>整个</w:t>
      </w:r>
      <w:proofErr w:type="spellStart"/>
      <w:r>
        <w:rPr>
          <w:rFonts w:hint="eastAsia"/>
        </w:rPr>
        <w:t>ObMySQL</w:t>
      </w:r>
      <w:proofErr w:type="spellEnd"/>
      <w:r>
        <w:rPr>
          <w:rFonts w:hint="eastAsia"/>
        </w:rPr>
        <w:t>模块分为三个部分</w:t>
      </w:r>
    </w:p>
    <w:p w:rsidR="00106EF8" w:rsidRDefault="00106EF8" w:rsidP="00106EF8">
      <w:pPr>
        <w:pStyle w:val="a4"/>
        <w:numPr>
          <w:ilvl w:val="0"/>
          <w:numId w:val="2"/>
        </w:numPr>
        <w:spacing w:line="360" w:lineRule="auto"/>
        <w:ind w:firstLineChars="0"/>
      </w:pP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协议解析</w:t>
      </w:r>
    </w:p>
    <w:p w:rsidR="00106EF8" w:rsidRDefault="00106EF8" w:rsidP="00106EF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负责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协议数据包的</w:t>
      </w:r>
      <w:r>
        <w:rPr>
          <w:rFonts w:hint="eastAsia"/>
        </w:rPr>
        <w:t>encode/decode</w:t>
      </w:r>
    </w:p>
    <w:p w:rsidR="00106EF8" w:rsidRDefault="00106EF8" w:rsidP="00106EF8">
      <w:pPr>
        <w:pStyle w:val="a4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连接管理</w:t>
      </w:r>
    </w:p>
    <w:p w:rsidR="00106EF8" w:rsidRDefault="00106EF8" w:rsidP="00106EF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负责连接的建立，以及连接状态的管理，比如在某个连接上是否有</w:t>
      </w:r>
      <w:r w:rsidR="001304D6">
        <w:rPr>
          <w:rFonts w:hint="eastAsia"/>
        </w:rPr>
        <w:t>预处理过的</w:t>
      </w:r>
      <w:r w:rsidR="001304D6">
        <w:rPr>
          <w:rFonts w:hint="eastAsia"/>
        </w:rPr>
        <w:t>SQL</w:t>
      </w:r>
      <w:r w:rsidR="001304D6">
        <w:rPr>
          <w:rFonts w:hint="eastAsia"/>
        </w:rPr>
        <w:t>语句</w:t>
      </w:r>
    </w:p>
    <w:p w:rsidR="00106EF8" w:rsidRDefault="00106EF8" w:rsidP="00106EF8">
      <w:pPr>
        <w:pStyle w:val="a4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数据集转换</w:t>
      </w:r>
    </w:p>
    <w:p w:rsidR="00106EF8" w:rsidRPr="00106EF8" w:rsidRDefault="00106EF8" w:rsidP="00106EF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负责将</w:t>
      </w:r>
      <w:proofErr w:type="spellStart"/>
      <w:r>
        <w:rPr>
          <w:rFonts w:hint="eastAsia"/>
        </w:rPr>
        <w:t>Oceanbase</w:t>
      </w:r>
      <w:proofErr w:type="spellEnd"/>
      <w:r>
        <w:rPr>
          <w:rFonts w:hint="eastAsia"/>
        </w:rPr>
        <w:t>返回的结果数据集，转换成</w:t>
      </w:r>
      <w:proofErr w:type="spellStart"/>
      <w:r>
        <w:rPr>
          <w:rFonts w:hint="eastAsia"/>
        </w:rPr>
        <w:t>MySQL</w:t>
      </w:r>
      <w:proofErr w:type="spellEnd"/>
    </w:p>
    <w:p w:rsidR="00B82717" w:rsidRDefault="00876078" w:rsidP="00B82717">
      <w:pPr>
        <w:pStyle w:val="2"/>
        <w:numPr>
          <w:ilvl w:val="0"/>
          <w:numId w:val="1"/>
        </w:numPr>
      </w:pPr>
      <w:r>
        <w:rPr>
          <w:rFonts w:hint="eastAsia"/>
        </w:rPr>
        <w:t>连接初始化</w:t>
      </w:r>
    </w:p>
    <w:p w:rsidR="00876078" w:rsidRDefault="00876078" w:rsidP="00876078">
      <w:r>
        <w:rPr>
          <w:rFonts w:hint="eastAsia"/>
        </w:rPr>
        <w:t>这部分主要是处理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客户端的连接过程。描述需要</w:t>
      </w:r>
      <w:proofErr w:type="spellStart"/>
      <w:r>
        <w:rPr>
          <w:rFonts w:hint="eastAsia"/>
        </w:rPr>
        <w:t>Oceanbase</w:t>
      </w:r>
      <w:proofErr w:type="spellEnd"/>
      <w:r>
        <w:rPr>
          <w:rFonts w:hint="eastAsia"/>
        </w:rPr>
        <w:t>提供哪些状态来保证客户端能够成功的与服务</w:t>
      </w:r>
      <w:proofErr w:type="gramStart"/>
      <w:r>
        <w:rPr>
          <w:rFonts w:hint="eastAsia"/>
        </w:rPr>
        <w:t>端建立</w:t>
      </w:r>
      <w:proofErr w:type="gramEnd"/>
      <w:r>
        <w:rPr>
          <w:rFonts w:hint="eastAsia"/>
        </w:rPr>
        <w:t>连接。</w:t>
      </w:r>
    </w:p>
    <w:p w:rsidR="005E3981" w:rsidRDefault="005E3981" w:rsidP="00876078">
      <w:r>
        <w:rPr>
          <w:rFonts w:hint="eastAsia"/>
        </w:rPr>
        <w:t>在</w:t>
      </w:r>
      <w:proofErr w:type="spellStart"/>
      <w:r>
        <w:rPr>
          <w:rFonts w:hint="eastAsia"/>
        </w:rPr>
        <w:t>MySQL</w:t>
      </w:r>
      <w:proofErr w:type="spellEnd"/>
      <w:r w:rsidR="00C86B51">
        <w:rPr>
          <w:rFonts w:hint="eastAsia"/>
        </w:rPr>
        <w:t>服务器中，对于每一个客户端会新建一个线程来服务</w:t>
      </w:r>
      <w:r w:rsidR="00C86B51">
        <w:rPr>
          <w:rFonts w:hint="eastAsia"/>
        </w:rPr>
        <w:t>(</w:t>
      </w:r>
      <w:proofErr w:type="spellStart"/>
      <w:r w:rsidR="00C86B51" w:rsidRPr="00C86B51">
        <w:t>sql</w:t>
      </w:r>
      <w:proofErr w:type="spellEnd"/>
      <w:r w:rsidR="00C86B51" w:rsidRPr="00C86B51">
        <w:t>/sql_connect.cc</w:t>
      </w:r>
      <w:r w:rsidR="00C86B51" w:rsidRPr="00C86B51">
        <w:t>中的</w:t>
      </w:r>
      <w:proofErr w:type="spellStart"/>
      <w:r w:rsidR="00C86B51" w:rsidRPr="00C86B51">
        <w:t>handle_one_connection</w:t>
      </w:r>
      <w:proofErr w:type="spellEnd"/>
      <w:r w:rsidR="00C86B51">
        <w:rPr>
          <w:rFonts w:hint="eastAsia"/>
        </w:rPr>
        <w:t>)</w:t>
      </w:r>
    </w:p>
    <w:p w:rsidR="009E7963" w:rsidRDefault="009E7963" w:rsidP="00876078">
      <w:r>
        <w:rPr>
          <w:rFonts w:hint="eastAsia"/>
        </w:rPr>
        <w:t>在</w:t>
      </w:r>
      <w:r>
        <w:rPr>
          <w:rFonts w:hint="eastAsia"/>
        </w:rPr>
        <w:t>Ob</w:t>
      </w:r>
      <w:r>
        <w:rPr>
          <w:rFonts w:hint="eastAsia"/>
        </w:rPr>
        <w:t>的实现中，先忽略</w:t>
      </w:r>
      <w:proofErr w:type="gramStart"/>
      <w:r>
        <w:rPr>
          <w:rFonts w:hint="eastAsia"/>
        </w:rPr>
        <w:t>掉用户</w:t>
      </w:r>
      <w:proofErr w:type="gramEnd"/>
      <w:r>
        <w:rPr>
          <w:rFonts w:hint="eastAsia"/>
        </w:rPr>
        <w:t>密码认证，相信所有发起连接的客户</w:t>
      </w:r>
    </w:p>
    <w:p w:rsidR="00876078" w:rsidRPr="00876078" w:rsidRDefault="00876078" w:rsidP="00876078">
      <w:pPr>
        <w:pStyle w:val="3"/>
        <w:numPr>
          <w:ilvl w:val="1"/>
          <w:numId w:val="1"/>
        </w:numPr>
        <w:rPr>
          <w:sz w:val="28"/>
          <w:szCs w:val="28"/>
        </w:rPr>
      </w:pPr>
      <w:proofErr w:type="spellStart"/>
      <w:r w:rsidRPr="00876078">
        <w:rPr>
          <w:rFonts w:hint="eastAsia"/>
          <w:sz w:val="28"/>
          <w:szCs w:val="28"/>
        </w:rPr>
        <w:t>MySQL</w:t>
      </w:r>
      <w:proofErr w:type="spellEnd"/>
      <w:r w:rsidRPr="00876078">
        <w:rPr>
          <w:rFonts w:hint="eastAsia"/>
          <w:sz w:val="28"/>
          <w:szCs w:val="28"/>
        </w:rPr>
        <w:t>认证过程</w:t>
      </w:r>
    </w:p>
    <w:p w:rsidR="00C86B51" w:rsidRDefault="00C86B51" w:rsidP="00C86B51">
      <w:r>
        <w:rPr>
          <w:rFonts w:hint="eastAsia"/>
        </w:rPr>
        <w:t>这个过程分为三个部分首先客户端建立一个到服务端的连接，并且从服务端获取一个</w:t>
      </w:r>
      <w:r>
        <w:rPr>
          <w:rFonts w:hint="eastAsia"/>
        </w:rPr>
        <w:t>handshake</w:t>
      </w:r>
      <w:r>
        <w:rPr>
          <w:rFonts w:hint="eastAsia"/>
        </w:rPr>
        <w:t>包，然后根据这个包进行处理发送给服务端一个数据包，最后服务端发回一个成功或者失败的包</w:t>
      </w:r>
    </w:p>
    <w:p w:rsidR="008E665D" w:rsidRDefault="008E665D" w:rsidP="00C86B51"/>
    <w:p w:rsidR="00876078" w:rsidRDefault="00B82717" w:rsidP="001A56A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握手包</w:t>
      </w:r>
      <w:r>
        <w:rPr>
          <w:rFonts w:hint="eastAsia"/>
        </w:rPr>
        <w:t xml:space="preserve"> </w:t>
      </w:r>
      <w:r>
        <w:rPr>
          <w:rFonts w:hint="eastAsia"/>
        </w:rPr>
        <w:t>以及涉及的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内部状态</w:t>
      </w:r>
      <w:r>
        <w:rPr>
          <w:rFonts w:hint="eastAsia"/>
        </w:rPr>
        <w:t xml:space="preserve"> OB</w:t>
      </w:r>
      <w:r>
        <w:rPr>
          <w:rFonts w:hint="eastAsia"/>
        </w:rPr>
        <w:t>需要提供的状态</w:t>
      </w:r>
    </w:p>
    <w:p w:rsidR="008E665D" w:rsidRDefault="008E665D" w:rsidP="001A56AB"/>
    <w:p w:rsidR="001A56AB" w:rsidRDefault="001A56AB" w:rsidP="001A56AB">
      <w:r>
        <w:rPr>
          <w:rFonts w:hint="eastAsia"/>
        </w:rPr>
        <w:t>长度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说明</w:t>
      </w:r>
      <w:r>
        <w:rPr>
          <w:rFonts w:hint="eastAsia"/>
        </w:rPr>
        <w:t xml:space="preserve"> </w:t>
      </w:r>
    </w:p>
    <w:p w:rsidR="001A56AB" w:rsidRDefault="001A56AB" w:rsidP="001A56AB">
      <w:r>
        <w:rPr>
          <w:rFonts w:hint="eastAsia"/>
        </w:rPr>
        <w:t xml:space="preserve">1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协议的版本号</w:t>
      </w:r>
      <w:r>
        <w:rPr>
          <w:rFonts w:hint="eastAsia"/>
        </w:rPr>
        <w:t xml:space="preserve"> (0x0A) </w:t>
      </w:r>
    </w:p>
    <w:p w:rsidR="001A56AB" w:rsidRDefault="001A56AB" w:rsidP="001A56AB">
      <w:r>
        <w:rPr>
          <w:rFonts w:hint="eastAsia"/>
        </w:rPr>
        <w:t xml:space="preserve">n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以</w:t>
      </w:r>
      <w:r>
        <w:rPr>
          <w:rFonts w:hint="eastAsia"/>
        </w:rPr>
        <w:t>0</w:t>
      </w:r>
      <w:r>
        <w:rPr>
          <w:rFonts w:hint="eastAsia"/>
        </w:rPr>
        <w:t>结尾的字符串。描述服务器版本</w:t>
      </w:r>
      <w:r>
        <w:rPr>
          <w:rFonts w:hint="eastAsia"/>
        </w:rPr>
        <w:t xml:space="preserve"> </w:t>
      </w:r>
    </w:p>
    <w:p w:rsidR="001A56AB" w:rsidRDefault="001A56AB" w:rsidP="001A56AB">
      <w:r>
        <w:t xml:space="preserve">4 </w:t>
      </w:r>
      <w:r>
        <w:tab/>
      </w:r>
      <w:r>
        <w:tab/>
        <w:t xml:space="preserve">thread id </w:t>
      </w:r>
    </w:p>
    <w:p w:rsidR="001A56AB" w:rsidRDefault="001A56AB" w:rsidP="001A56AB">
      <w:r>
        <w:rPr>
          <w:rFonts w:hint="eastAsia"/>
        </w:rPr>
        <w:t xml:space="preserve">8 </w:t>
      </w:r>
      <w:r>
        <w:rPr>
          <w:rFonts w:hint="eastAsia"/>
        </w:rPr>
        <w:tab/>
      </w:r>
      <w:r>
        <w:rPr>
          <w:rFonts w:hint="eastAsia"/>
        </w:rPr>
        <w:tab/>
        <w:t>scramble</w:t>
      </w:r>
      <w:r>
        <w:rPr>
          <w:rFonts w:hint="eastAsia"/>
        </w:rPr>
        <w:t>的前</w:t>
      </w:r>
      <w:r>
        <w:rPr>
          <w:rFonts w:hint="eastAsia"/>
        </w:rPr>
        <w:t>8</w:t>
      </w:r>
      <w:r>
        <w:rPr>
          <w:rFonts w:hint="eastAsia"/>
        </w:rPr>
        <w:t>个字节</w:t>
      </w:r>
      <w:r>
        <w:rPr>
          <w:rFonts w:hint="eastAsia"/>
        </w:rPr>
        <w:t xml:space="preserve"> </w:t>
      </w:r>
    </w:p>
    <w:p w:rsidR="001A56AB" w:rsidRDefault="001A56AB" w:rsidP="001A56AB">
      <w:r>
        <w:rPr>
          <w:rFonts w:hint="eastAsia"/>
        </w:rPr>
        <w:t xml:space="preserve">1 </w:t>
      </w:r>
      <w:r>
        <w:rPr>
          <w:rFonts w:hint="eastAsia"/>
        </w:rPr>
        <w:tab/>
      </w:r>
      <w:r>
        <w:rPr>
          <w:rFonts w:hint="eastAsia"/>
        </w:rPr>
        <w:tab/>
        <w:t>0x00</w:t>
      </w:r>
      <w:r>
        <w:rPr>
          <w:rFonts w:hint="eastAsia"/>
        </w:rPr>
        <w:t>。也就是说让</w:t>
      </w:r>
      <w:r>
        <w:rPr>
          <w:rFonts w:hint="eastAsia"/>
        </w:rPr>
        <w:t>scramble</w:t>
      </w:r>
      <w:r>
        <w:rPr>
          <w:rFonts w:hint="eastAsia"/>
        </w:rPr>
        <w:t>看起来是一个以</w:t>
      </w:r>
      <w:r>
        <w:rPr>
          <w:rFonts w:hint="eastAsia"/>
        </w:rPr>
        <w:t>0</w:t>
      </w:r>
      <w:r>
        <w:rPr>
          <w:rFonts w:hint="eastAsia"/>
        </w:rPr>
        <w:t>结尾的字符串</w:t>
      </w:r>
      <w:r>
        <w:rPr>
          <w:rFonts w:hint="eastAsia"/>
        </w:rPr>
        <w:t xml:space="preserve"> </w:t>
      </w:r>
    </w:p>
    <w:p w:rsidR="001A56AB" w:rsidRDefault="001A56AB" w:rsidP="001A56AB">
      <w:r>
        <w:rPr>
          <w:rFonts w:hint="eastAsia"/>
        </w:rPr>
        <w:t xml:space="preserve">2 </w:t>
      </w:r>
      <w:r>
        <w:rPr>
          <w:rFonts w:hint="eastAsia"/>
        </w:rPr>
        <w:tab/>
      </w:r>
      <w:r>
        <w:rPr>
          <w:rFonts w:hint="eastAsia"/>
        </w:rPr>
        <w:tab/>
        <w:t>server capabilities</w:t>
      </w:r>
      <w:r>
        <w:rPr>
          <w:rFonts w:hint="eastAsia"/>
        </w:rPr>
        <w:t>的低两个字节。</w:t>
      </w:r>
      <w:r>
        <w:rPr>
          <w:rFonts w:hint="eastAsia"/>
        </w:rPr>
        <w:t xml:space="preserve"> </w:t>
      </w:r>
    </w:p>
    <w:p w:rsidR="001A56AB" w:rsidRDefault="001A56AB" w:rsidP="001A56AB">
      <w:r>
        <w:t xml:space="preserve">1 </w:t>
      </w:r>
      <w:r>
        <w:tab/>
      </w:r>
      <w:r>
        <w:tab/>
        <w:t xml:space="preserve">server character set </w:t>
      </w:r>
    </w:p>
    <w:p w:rsidR="001A56AB" w:rsidRDefault="001A56AB" w:rsidP="001A56AB">
      <w:r>
        <w:t xml:space="preserve">2 </w:t>
      </w:r>
      <w:r>
        <w:tab/>
      </w:r>
      <w:r>
        <w:tab/>
        <w:t xml:space="preserve">server status </w:t>
      </w:r>
    </w:p>
    <w:p w:rsidR="001A56AB" w:rsidRDefault="001A56AB" w:rsidP="001A56AB">
      <w:r>
        <w:rPr>
          <w:rFonts w:hint="eastAsia"/>
        </w:rPr>
        <w:t xml:space="preserve">2  </w:t>
      </w:r>
      <w:r>
        <w:rPr>
          <w:rFonts w:hint="eastAsia"/>
        </w:rPr>
        <w:tab/>
      </w:r>
      <w:r>
        <w:rPr>
          <w:rFonts w:hint="eastAsia"/>
        </w:rPr>
        <w:tab/>
        <w:t>server capabilities</w:t>
      </w:r>
      <w:r>
        <w:rPr>
          <w:rFonts w:hint="eastAsia"/>
        </w:rPr>
        <w:t>的高两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字节。</w:t>
      </w:r>
      <w:r>
        <w:rPr>
          <w:rFonts w:hint="eastAsia"/>
        </w:rPr>
        <w:t xml:space="preserve"> </w:t>
      </w:r>
    </w:p>
    <w:p w:rsidR="001A56AB" w:rsidRDefault="001A56AB" w:rsidP="001A56AB">
      <w:r>
        <w:rPr>
          <w:rFonts w:hint="eastAsia"/>
        </w:rPr>
        <w:t xml:space="preserve">1 </w:t>
      </w:r>
      <w:r>
        <w:rPr>
          <w:rFonts w:hint="eastAsia"/>
        </w:rPr>
        <w:tab/>
      </w:r>
      <w:r>
        <w:rPr>
          <w:rFonts w:hint="eastAsia"/>
        </w:rPr>
        <w:tab/>
        <w:t>scramble</w:t>
      </w:r>
      <w:r>
        <w:rPr>
          <w:rFonts w:hint="eastAsia"/>
        </w:rPr>
        <w:t>的总长度</w:t>
      </w:r>
      <w:r>
        <w:rPr>
          <w:rFonts w:hint="eastAsia"/>
        </w:rPr>
        <w:t xml:space="preserve"> </w:t>
      </w:r>
    </w:p>
    <w:p w:rsidR="001A56AB" w:rsidRDefault="001A56AB" w:rsidP="001A56AB">
      <w:r>
        <w:rPr>
          <w:rFonts w:hint="eastAsia"/>
        </w:rPr>
        <w:t xml:space="preserve">10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保留。必须以</w:t>
      </w:r>
      <w:r>
        <w:rPr>
          <w:rFonts w:hint="eastAsia"/>
        </w:rPr>
        <w:t>0</w:t>
      </w:r>
      <w:r>
        <w:rPr>
          <w:rFonts w:hint="eastAsia"/>
        </w:rPr>
        <w:t>填充。</w:t>
      </w:r>
      <w:r>
        <w:rPr>
          <w:rFonts w:hint="eastAsia"/>
        </w:rPr>
        <w:t xml:space="preserve"> </w:t>
      </w:r>
    </w:p>
    <w:p w:rsidR="001A56AB" w:rsidRDefault="001A56AB" w:rsidP="001A56AB">
      <w:r>
        <w:rPr>
          <w:rFonts w:hint="eastAsia"/>
        </w:rPr>
        <w:t>n</w:t>
      </w:r>
      <w:r>
        <w:rPr>
          <w:rFonts w:hint="eastAsia"/>
        </w:rPr>
        <w:tab/>
      </w:r>
      <w:r>
        <w:rPr>
          <w:rFonts w:hint="eastAsia"/>
        </w:rPr>
        <w:tab/>
        <w:t>(</w:t>
      </w:r>
      <w:r>
        <w:rPr>
          <w:rFonts w:hint="eastAsia"/>
        </w:rPr>
        <w:t>至少</w:t>
      </w:r>
      <w:r>
        <w:rPr>
          <w:rFonts w:hint="eastAsia"/>
        </w:rPr>
        <w:t>12</w:t>
      </w:r>
      <w:r>
        <w:rPr>
          <w:rFonts w:hint="eastAsia"/>
        </w:rPr>
        <w:t>）</w:t>
      </w:r>
      <w:r>
        <w:rPr>
          <w:rFonts w:hint="eastAsia"/>
        </w:rPr>
        <w:t xml:space="preserve"> scramble</w:t>
      </w:r>
      <w:r>
        <w:rPr>
          <w:rFonts w:hint="eastAsia"/>
        </w:rPr>
        <w:t>的剩余部分。（不包含</w:t>
      </w:r>
      <w:r>
        <w:rPr>
          <w:rFonts w:hint="eastAsia"/>
        </w:rPr>
        <w:t>'\0'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</w:p>
    <w:p w:rsidR="001A56AB" w:rsidRDefault="001A56AB" w:rsidP="001A56AB">
      <w:r>
        <w:rPr>
          <w:rFonts w:hint="eastAsia"/>
        </w:rPr>
        <w:lastRenderedPageBreak/>
        <w:t xml:space="preserve">1 </w:t>
      </w:r>
      <w:r>
        <w:rPr>
          <w:rFonts w:hint="eastAsia"/>
        </w:rPr>
        <w:tab/>
      </w:r>
      <w:r>
        <w:rPr>
          <w:rFonts w:hint="eastAsia"/>
        </w:rPr>
        <w:tab/>
        <w:t>0x00</w:t>
      </w:r>
      <w:r>
        <w:rPr>
          <w:rFonts w:hint="eastAsia"/>
        </w:rPr>
        <w:t>。也就是说让</w:t>
      </w:r>
      <w:r>
        <w:rPr>
          <w:rFonts w:hint="eastAsia"/>
        </w:rPr>
        <w:t>scramble</w:t>
      </w:r>
      <w:r>
        <w:rPr>
          <w:rFonts w:hint="eastAsia"/>
        </w:rPr>
        <w:t>看起来是一个以</w:t>
      </w:r>
      <w:r>
        <w:rPr>
          <w:rFonts w:hint="eastAsia"/>
        </w:rPr>
        <w:t>0</w:t>
      </w:r>
      <w:r>
        <w:rPr>
          <w:rFonts w:hint="eastAsia"/>
        </w:rPr>
        <w:t>结尾的字符串</w:t>
      </w:r>
    </w:p>
    <w:p w:rsidR="008E665D" w:rsidRDefault="001A56AB" w:rsidP="001A56AB">
      <w:r>
        <w:rPr>
          <w:rFonts w:hint="eastAsia"/>
        </w:rPr>
        <w:t>在这个包里</w:t>
      </w:r>
      <w:r>
        <w:t>thread</w:t>
      </w:r>
      <w:r w:rsidR="008E665D">
        <w:rPr>
          <w:rFonts w:hint="eastAsia"/>
        </w:rPr>
        <w:t xml:space="preserve"> </w:t>
      </w:r>
      <w:r>
        <w:t xml:space="preserve">id </w:t>
      </w:r>
      <w:r>
        <w:rPr>
          <w:rFonts w:hint="eastAsia"/>
        </w:rPr>
        <w:t>scramble</w:t>
      </w:r>
      <w:r w:rsidR="008E665D">
        <w:rPr>
          <w:rFonts w:hint="eastAsia"/>
        </w:rPr>
        <w:t>字段在</w:t>
      </w:r>
      <w:proofErr w:type="spellStart"/>
      <w:r w:rsidR="008E665D">
        <w:rPr>
          <w:rFonts w:hint="eastAsia"/>
        </w:rPr>
        <w:t>MySQL</w:t>
      </w:r>
      <w:proofErr w:type="spellEnd"/>
      <w:r w:rsidR="008E665D">
        <w:rPr>
          <w:rFonts w:hint="eastAsia"/>
        </w:rPr>
        <w:t>的连接中比较重要，但是对于到</w:t>
      </w:r>
      <w:proofErr w:type="spellStart"/>
      <w:r w:rsidR="008E665D">
        <w:rPr>
          <w:rFonts w:hint="eastAsia"/>
        </w:rPr>
        <w:t>Oceanbase</w:t>
      </w:r>
      <w:proofErr w:type="spellEnd"/>
      <w:r w:rsidR="008E665D">
        <w:rPr>
          <w:rFonts w:hint="eastAsia"/>
        </w:rPr>
        <w:t>的连接我们可以不做任何认证，直接让他连接上，所以对这些字段信息可以忽略掉，而对于</w:t>
      </w:r>
    </w:p>
    <w:p w:rsidR="001A56AB" w:rsidRDefault="008E665D" w:rsidP="001A56AB">
      <w:r>
        <w:rPr>
          <w:rFonts w:hint="eastAsia"/>
        </w:rPr>
        <w:t>server capacity</w:t>
      </w:r>
      <w:r>
        <w:rPr>
          <w:rFonts w:hint="eastAsia"/>
        </w:rPr>
        <w:t>字段需要特别的关注。</w:t>
      </w:r>
    </w:p>
    <w:p w:rsidR="008E665D" w:rsidRDefault="008E665D" w:rsidP="001A56AB"/>
    <w:p w:rsidR="008E665D" w:rsidRDefault="008E665D" w:rsidP="001A56AB">
      <w:r>
        <w:rPr>
          <w:rFonts w:hint="eastAsia"/>
        </w:rPr>
        <w:t>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的文档中定义了这个</w:t>
      </w:r>
      <w:r>
        <w:rPr>
          <w:rFonts w:hint="eastAsia"/>
        </w:rPr>
        <w:t>4</w:t>
      </w:r>
      <w:r>
        <w:rPr>
          <w:rFonts w:hint="eastAsia"/>
        </w:rPr>
        <w:t>字节的字段的每一位代表的意思</w:t>
      </w:r>
    </w:p>
    <w:p w:rsidR="008E665D" w:rsidRDefault="008E665D" w:rsidP="008E665D">
      <w:r>
        <w:rPr>
          <w:rFonts w:hint="eastAsia"/>
        </w:rPr>
        <w:t>名字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从右往左数第几位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</w:r>
      <w:r>
        <w:rPr>
          <w:rFonts w:hint="eastAsia"/>
        </w:rPr>
        <w:t>说明</w:t>
      </w:r>
    </w:p>
    <w:p w:rsidR="008E665D" w:rsidRDefault="008E665D" w:rsidP="008E665D">
      <w:r>
        <w:t>CLIENT_LONG_PASSWORD</w:t>
      </w:r>
      <w:r>
        <w:tab/>
        <w:t xml:space="preserve"> </w:t>
      </w:r>
      <w:r>
        <w:tab/>
        <w:t>1</w:t>
      </w:r>
      <w:r>
        <w:tab/>
        <w:t xml:space="preserve"> </w:t>
      </w:r>
      <w:r>
        <w:tab/>
      </w:r>
      <w:r>
        <w:tab/>
      </w:r>
      <w:r>
        <w:tab/>
      </w:r>
      <w:r>
        <w:tab/>
        <w:t xml:space="preserve">  </w:t>
      </w:r>
      <w:r>
        <w:tab/>
        <w:t>new more secure passwords</w:t>
      </w:r>
    </w:p>
    <w:p w:rsidR="008E665D" w:rsidRDefault="008E665D" w:rsidP="008E665D">
      <w:r>
        <w:t>CLIENT_FOUND_ROWS</w:t>
      </w:r>
      <w:r>
        <w:tab/>
        <w:t xml:space="preserve"> </w:t>
      </w:r>
      <w:r>
        <w:tab/>
      </w:r>
      <w:r>
        <w:tab/>
        <w:t>2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Found instead of affected rows</w:t>
      </w:r>
    </w:p>
    <w:p w:rsidR="008E665D" w:rsidRDefault="008E665D" w:rsidP="008E665D">
      <w:r>
        <w:t>CLIENT_LONG_FLAG</w:t>
      </w:r>
      <w:r>
        <w:tab/>
        <w:t xml:space="preserve"> </w:t>
      </w:r>
      <w:r>
        <w:tab/>
      </w:r>
      <w:r>
        <w:tab/>
        <w:t>3</w:t>
      </w:r>
      <w:r>
        <w:tab/>
      </w:r>
      <w:r>
        <w:tab/>
      </w:r>
      <w:r>
        <w:tab/>
      </w:r>
      <w:r>
        <w:tab/>
      </w:r>
      <w:r>
        <w:tab/>
      </w:r>
      <w:r>
        <w:tab/>
        <w:t>Get all column flags</w:t>
      </w:r>
    </w:p>
    <w:p w:rsidR="008E665D" w:rsidRDefault="008E665D" w:rsidP="008E665D">
      <w:r>
        <w:t>CLIENT_CONNECT_WITH_DB</w:t>
      </w:r>
      <w:r>
        <w:tab/>
      </w:r>
      <w:r>
        <w:tab/>
        <w:t>4</w:t>
      </w:r>
      <w:r>
        <w:tab/>
      </w:r>
      <w:r>
        <w:tab/>
      </w:r>
      <w:r>
        <w:tab/>
      </w:r>
      <w:r>
        <w:tab/>
      </w:r>
      <w:r>
        <w:tab/>
        <w:t xml:space="preserve">    One can specify db on connect</w:t>
      </w:r>
    </w:p>
    <w:p w:rsidR="008E665D" w:rsidRDefault="008E665D" w:rsidP="008E665D">
      <w:r>
        <w:t>CLIENT_NO_SCHEMA</w:t>
      </w:r>
      <w:r>
        <w:tab/>
        <w:t xml:space="preserve"> </w:t>
      </w:r>
      <w:r>
        <w:tab/>
      </w:r>
      <w:r>
        <w:tab/>
        <w:t>5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 xml:space="preserve">Don't allow </w:t>
      </w:r>
      <w:proofErr w:type="spellStart"/>
      <w:r>
        <w:t>database.table.column</w:t>
      </w:r>
      <w:proofErr w:type="spellEnd"/>
    </w:p>
    <w:p w:rsidR="008E665D" w:rsidRDefault="008E665D" w:rsidP="008E665D">
      <w:r>
        <w:t>CLIENT_COMPRESS</w:t>
      </w:r>
      <w:r>
        <w:tab/>
        <w:t xml:space="preserve"> </w:t>
      </w:r>
      <w:r>
        <w:tab/>
      </w:r>
      <w:r>
        <w:tab/>
      </w:r>
      <w:r>
        <w:tab/>
        <w:t>6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Can use compression protocol</w:t>
      </w:r>
    </w:p>
    <w:p w:rsidR="008E665D" w:rsidRDefault="008E665D" w:rsidP="008E665D">
      <w:r>
        <w:t>CLIENT_ODBC</w:t>
      </w:r>
      <w:r>
        <w:tab/>
        <w:t xml:space="preserve"> </w:t>
      </w:r>
      <w:r>
        <w:tab/>
      </w:r>
      <w:r>
        <w:tab/>
      </w:r>
      <w:r>
        <w:tab/>
      </w:r>
      <w:r>
        <w:tab/>
        <w:t>7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Odbc</w:t>
      </w:r>
      <w:proofErr w:type="spellEnd"/>
      <w:r>
        <w:t xml:space="preserve"> client</w:t>
      </w:r>
    </w:p>
    <w:p w:rsidR="008E665D" w:rsidRDefault="008E665D" w:rsidP="008E665D">
      <w:r>
        <w:t>CLIENT_LOCAL_FILES</w:t>
      </w:r>
      <w:r>
        <w:tab/>
        <w:t xml:space="preserve"> </w:t>
      </w:r>
      <w:r>
        <w:tab/>
      </w:r>
      <w:r>
        <w:tab/>
        <w:t>8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Can use LOAD DATA LOCAL</w:t>
      </w:r>
    </w:p>
    <w:p w:rsidR="008E665D" w:rsidRDefault="008E665D" w:rsidP="008E665D">
      <w:r>
        <w:t>CLIENT_IGNORE_SPACE</w:t>
      </w:r>
      <w:r>
        <w:tab/>
        <w:t xml:space="preserve"> </w:t>
      </w:r>
      <w:r>
        <w:tab/>
      </w:r>
      <w:r>
        <w:tab/>
        <w:t>9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Ignore spaces before '('</w:t>
      </w:r>
    </w:p>
    <w:p w:rsidR="008E665D" w:rsidRDefault="008E665D" w:rsidP="008E665D">
      <w:bookmarkStart w:id="0" w:name="OLE_LINK1"/>
      <w:bookmarkStart w:id="1" w:name="OLE_LINK2"/>
      <w:r>
        <w:t>CLIENT_PROTOCOL_41</w:t>
      </w:r>
      <w:bookmarkEnd w:id="0"/>
      <w:bookmarkEnd w:id="1"/>
      <w:r>
        <w:tab/>
        <w:t xml:space="preserve"> </w:t>
      </w:r>
      <w:r>
        <w:tab/>
      </w:r>
      <w:r>
        <w:tab/>
        <w:t>10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New 4.1 protocol</w:t>
      </w:r>
    </w:p>
    <w:p w:rsidR="008E665D" w:rsidRDefault="008E665D" w:rsidP="008E665D">
      <w:r>
        <w:t>CLIENT_INTERACTIVE</w:t>
      </w:r>
      <w:r>
        <w:tab/>
        <w:t xml:space="preserve"> </w:t>
      </w:r>
      <w:r>
        <w:tab/>
      </w:r>
      <w:r>
        <w:tab/>
        <w:t>11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This is an interactive client</w:t>
      </w:r>
    </w:p>
    <w:p w:rsidR="008E665D" w:rsidRDefault="008E665D" w:rsidP="008E665D">
      <w:r>
        <w:t>CLIENT_SSL</w:t>
      </w:r>
      <w:r>
        <w:tab/>
        <w:t xml:space="preserve"> </w:t>
      </w:r>
      <w:r>
        <w:tab/>
      </w:r>
      <w:r>
        <w:tab/>
      </w:r>
      <w:r>
        <w:tab/>
      </w:r>
      <w:r>
        <w:tab/>
        <w:t>12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Switch to SSL after handshake</w:t>
      </w:r>
    </w:p>
    <w:p w:rsidR="008E665D" w:rsidRDefault="008E665D" w:rsidP="008E665D">
      <w:r>
        <w:t>CLIENT_IGNORE_SIGPIPE</w:t>
      </w:r>
      <w:r>
        <w:tab/>
        <w:t xml:space="preserve"> </w:t>
      </w:r>
      <w:r>
        <w:tab/>
        <w:t>13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 xml:space="preserve">IGNORE </w:t>
      </w:r>
      <w:proofErr w:type="spellStart"/>
      <w:r>
        <w:t>sigpipes</w:t>
      </w:r>
      <w:proofErr w:type="spellEnd"/>
    </w:p>
    <w:p w:rsidR="008E665D" w:rsidRDefault="008E665D" w:rsidP="008E665D">
      <w:r>
        <w:t>CLIENT_TRANSACTIONS</w:t>
      </w:r>
      <w:r>
        <w:tab/>
        <w:t xml:space="preserve"> </w:t>
      </w:r>
      <w:r>
        <w:tab/>
      </w:r>
      <w:r>
        <w:tab/>
        <w:t>14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Client knows about transactions</w:t>
      </w:r>
    </w:p>
    <w:p w:rsidR="008E665D" w:rsidRDefault="008E665D" w:rsidP="008E665D">
      <w:r>
        <w:t>CLIENT_RESERVED</w:t>
      </w:r>
      <w:r>
        <w:tab/>
        <w:t xml:space="preserve"> </w:t>
      </w:r>
      <w:r>
        <w:tab/>
      </w:r>
      <w:r>
        <w:tab/>
      </w:r>
      <w:r>
        <w:tab/>
        <w:t>15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 xml:space="preserve">Old flag for 4.1 </w:t>
      </w:r>
      <w:proofErr w:type="gramStart"/>
      <w:r>
        <w:t>protocol</w:t>
      </w:r>
      <w:proofErr w:type="gramEnd"/>
    </w:p>
    <w:p w:rsidR="008E665D" w:rsidRDefault="008E665D" w:rsidP="008E665D">
      <w:r>
        <w:t>CLIENT_SECURE_CONNECTION</w:t>
      </w:r>
      <w:r>
        <w:tab/>
        <w:t>16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New 4.1 authentication</w:t>
      </w:r>
    </w:p>
    <w:p w:rsidR="008E665D" w:rsidRDefault="008E665D" w:rsidP="008E665D">
      <w:r>
        <w:t>CLIENT_MULTI_STATEMENTS</w:t>
      </w:r>
      <w:r>
        <w:tab/>
        <w:t xml:space="preserve"> </w:t>
      </w:r>
      <w:r>
        <w:tab/>
        <w:t>17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Enable/disable multi-stmt support</w:t>
      </w:r>
    </w:p>
    <w:p w:rsidR="008E665D" w:rsidRDefault="008E665D" w:rsidP="008E665D">
      <w:r>
        <w:t>CLIENT_MULTI_RESULTS</w:t>
      </w:r>
      <w:r>
        <w:tab/>
        <w:t xml:space="preserve"> </w:t>
      </w:r>
      <w:r>
        <w:tab/>
      </w:r>
      <w:r>
        <w:rPr>
          <w:rFonts w:hint="eastAsia"/>
        </w:rPr>
        <w:t xml:space="preserve">    </w:t>
      </w:r>
      <w:r>
        <w:t>18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Enable/disable multi-results</w:t>
      </w:r>
    </w:p>
    <w:p w:rsidR="008E665D" w:rsidRDefault="008E665D" w:rsidP="008E665D">
      <w:r>
        <w:t>CLIENT_PS_MULTI_RESULTS</w:t>
      </w:r>
      <w:r>
        <w:tab/>
        <w:t xml:space="preserve"> </w:t>
      </w:r>
      <w:r>
        <w:tab/>
        <w:t>19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Multi-results in PS-protocol</w:t>
      </w:r>
    </w:p>
    <w:p w:rsidR="008E665D" w:rsidRDefault="008E665D" w:rsidP="008E665D">
      <w:r>
        <w:t>CLIENT_PLUGIN_AUTH</w:t>
      </w:r>
      <w:r>
        <w:tab/>
        <w:t xml:space="preserve"> </w:t>
      </w:r>
      <w:r>
        <w:tab/>
      </w:r>
      <w:r>
        <w:tab/>
        <w:t>20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 xml:space="preserve">Client supports </w:t>
      </w:r>
      <w:proofErr w:type="spellStart"/>
      <w:r>
        <w:t>plugin</w:t>
      </w:r>
      <w:proofErr w:type="spellEnd"/>
      <w:r>
        <w:t xml:space="preserve"> authentication</w:t>
      </w:r>
    </w:p>
    <w:p w:rsidR="008E665D" w:rsidRDefault="008E665D" w:rsidP="008E665D">
      <w:r>
        <w:t>CLIENT_SSL_VERIFY_SERVER_CERT</w:t>
      </w:r>
      <w:r>
        <w:tab/>
        <w:t xml:space="preserve"> 31</w:t>
      </w:r>
      <w:r>
        <w:tab/>
        <w:t xml:space="preserve">  </w:t>
      </w:r>
    </w:p>
    <w:p w:rsidR="008E665D" w:rsidRPr="008E665D" w:rsidRDefault="008E665D" w:rsidP="008E665D">
      <w:r>
        <w:t>CLIENT_REMEMBER_OPTIONS</w:t>
      </w:r>
      <w:r>
        <w:tab/>
        <w:t xml:space="preserve"> </w:t>
      </w:r>
      <w:r>
        <w:tab/>
        <w:t>32</w:t>
      </w:r>
    </w:p>
    <w:p w:rsidR="001A56AB" w:rsidRDefault="001A56AB" w:rsidP="001A56AB"/>
    <w:p w:rsidR="001A56AB" w:rsidRDefault="00A07523" w:rsidP="00A07523">
      <w:r>
        <w:rPr>
          <w:rFonts w:hint="eastAsia"/>
        </w:rPr>
        <w:t>最新的客户端使用的</w:t>
      </w:r>
      <w:r>
        <w:rPr>
          <w:rFonts w:hint="eastAsia"/>
        </w:rPr>
        <w:t>4.1</w:t>
      </w:r>
      <w:r>
        <w:rPr>
          <w:rFonts w:hint="eastAsia"/>
        </w:rPr>
        <w:t>版本的协议，在</w:t>
      </w:r>
      <w:r>
        <w:rPr>
          <w:rFonts w:hint="eastAsia"/>
        </w:rPr>
        <w:t>Ob</w:t>
      </w:r>
      <w:r>
        <w:rPr>
          <w:rFonts w:hint="eastAsia"/>
        </w:rPr>
        <w:t>中</w:t>
      </w:r>
      <w:r>
        <w:rPr>
          <w:rFonts w:hint="eastAsia"/>
        </w:rPr>
        <w:t>capacity</w:t>
      </w:r>
      <w:r>
        <w:rPr>
          <w:rFonts w:hint="eastAsia"/>
        </w:rPr>
        <w:t>这个字段取值</w:t>
      </w:r>
      <w:r>
        <w:rPr>
          <w:rFonts w:hint="eastAsia"/>
        </w:rPr>
        <w:t>2^15+2^9</w:t>
      </w:r>
      <w:r>
        <w:rPr>
          <w:rFonts w:hint="eastAsia"/>
        </w:rPr>
        <w:t>使最新的客户端能够连上</w:t>
      </w:r>
    </w:p>
    <w:p w:rsidR="00A07523" w:rsidRDefault="00A07523" w:rsidP="00A07523"/>
    <w:p w:rsidR="00B82717" w:rsidRDefault="00B82717" w:rsidP="00B3232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用户发送认证包</w:t>
      </w:r>
    </w:p>
    <w:p w:rsidR="00A07523" w:rsidRDefault="00A07523" w:rsidP="00A07523">
      <w:pPr>
        <w:pStyle w:val="a4"/>
        <w:ind w:left="465" w:firstLineChars="0" w:firstLine="0"/>
      </w:pPr>
      <w:r>
        <w:rPr>
          <w:rFonts w:ascii="Verdana" w:hAnsi="Verdana"/>
          <w:color w:val="000000"/>
        </w:rPr>
        <w:t>客户端根据服务器发给的</w:t>
      </w:r>
      <w:r>
        <w:rPr>
          <w:rFonts w:ascii="Verdana" w:hAnsi="Verdana"/>
          <w:color w:val="000000"/>
        </w:rPr>
        <w:t>scramble</w:t>
      </w:r>
      <w:r>
        <w:rPr>
          <w:rFonts w:ascii="Verdana" w:hAnsi="Verdana"/>
          <w:color w:val="000000"/>
        </w:rPr>
        <w:t>对原始密码进行散列，然后和其它参数一起发给服务器</w:t>
      </w:r>
    </w:p>
    <w:p w:rsidR="00B82717" w:rsidRDefault="00B82717" w:rsidP="00B3232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通过认证</w:t>
      </w:r>
      <w:r>
        <w:rPr>
          <w:rFonts w:hint="eastAsia"/>
        </w:rPr>
        <w:t xml:space="preserve"> ok/error</w:t>
      </w:r>
      <w:r>
        <w:rPr>
          <w:rFonts w:hint="eastAsia"/>
        </w:rPr>
        <w:t>包</w:t>
      </w:r>
    </w:p>
    <w:p w:rsidR="00A07523" w:rsidRDefault="00A07523" w:rsidP="00A07523">
      <w:pPr>
        <w:pStyle w:val="a4"/>
        <w:ind w:left="465" w:firstLineChars="0" w:firstLine="0"/>
      </w:pPr>
      <w:r>
        <w:rPr>
          <w:rFonts w:hint="eastAsia"/>
        </w:rPr>
        <w:t>在</w:t>
      </w:r>
      <w:r>
        <w:rPr>
          <w:rFonts w:hint="eastAsia"/>
        </w:rPr>
        <w:t>Ob</w:t>
      </w:r>
      <w:r>
        <w:rPr>
          <w:rFonts w:hint="eastAsia"/>
        </w:rPr>
        <w:t>的实现中</w:t>
      </w:r>
      <w:r>
        <w:rPr>
          <w:rFonts w:hint="eastAsia"/>
        </w:rPr>
        <w:t xml:space="preserve"> </w:t>
      </w:r>
      <w:r>
        <w:rPr>
          <w:rFonts w:hint="eastAsia"/>
        </w:rPr>
        <w:t>在收到客户端发来的认证包后，不做处理直接发送</w:t>
      </w:r>
      <w:r>
        <w:rPr>
          <w:rFonts w:hint="eastAsia"/>
        </w:rPr>
        <w:t>OK</w:t>
      </w:r>
      <w:r>
        <w:rPr>
          <w:rFonts w:hint="eastAsia"/>
        </w:rPr>
        <w:t>包给客户端完成连接的建立</w:t>
      </w:r>
    </w:p>
    <w:p w:rsidR="00A31F2A" w:rsidRDefault="00A31F2A" w:rsidP="00A31F2A"/>
    <w:p w:rsidR="00A31F2A" w:rsidRDefault="00A31F2A" w:rsidP="00A31F2A">
      <w:r>
        <w:rPr>
          <w:rFonts w:hint="eastAsia"/>
        </w:rPr>
        <w:t>伪代码</w:t>
      </w:r>
    </w:p>
    <w:p w:rsidR="00A31F2A" w:rsidRDefault="00A31F2A" w:rsidP="00A31F2A">
      <w:r>
        <w:rPr>
          <w:rFonts w:hint="eastAsia"/>
        </w:rPr>
        <w:lastRenderedPageBreak/>
        <w:t>给</w:t>
      </w:r>
      <w:proofErr w:type="spellStart"/>
      <w:r>
        <w:rPr>
          <w:rFonts w:hint="eastAsia"/>
        </w:rPr>
        <w:t>libeasy</w:t>
      </w:r>
      <w:proofErr w:type="spellEnd"/>
      <w:r>
        <w:rPr>
          <w:rFonts w:hint="eastAsia"/>
        </w:rPr>
        <w:t>的</w:t>
      </w:r>
      <w:r>
        <w:rPr>
          <w:rFonts w:hint="eastAsia"/>
        </w:rPr>
        <w:t>handler</w:t>
      </w:r>
      <w:r>
        <w:rPr>
          <w:rFonts w:hint="eastAsia"/>
        </w:rPr>
        <w:t>结构实现下面</w:t>
      </w:r>
      <w:proofErr w:type="gramStart"/>
      <w:r>
        <w:rPr>
          <w:rFonts w:hint="eastAsia"/>
        </w:rPr>
        <w:t>这个回调函</w:t>
      </w:r>
      <w:proofErr w:type="gramEnd"/>
      <w:r>
        <w:rPr>
          <w:rFonts w:hint="eastAsia"/>
        </w:rPr>
        <w:t>数</w:t>
      </w:r>
    </w:p>
    <w:p w:rsidR="00A31F2A" w:rsidRDefault="00A31F2A" w:rsidP="00A31F2A">
      <w:proofErr w:type="spellStart"/>
      <w:proofErr w:type="gramStart"/>
      <w:r>
        <w:t>int</w:t>
      </w:r>
      <w:proofErr w:type="spellEnd"/>
      <w:r>
        <w:t xml:space="preserve">  (</w:t>
      </w:r>
      <w:proofErr w:type="gramEnd"/>
      <w:r>
        <w:t>*</w:t>
      </w:r>
      <w:proofErr w:type="spellStart"/>
      <w:r>
        <w:t>on_connect</w:t>
      </w:r>
      <w:proofErr w:type="spellEnd"/>
      <w:r>
        <w:t>) (</w:t>
      </w:r>
      <w:proofErr w:type="spellStart"/>
      <w:r>
        <w:t>easy_connection_t</w:t>
      </w:r>
      <w:proofErr w:type="spellEnd"/>
      <w:r>
        <w:t xml:space="preserve"> *c)</w:t>
      </w:r>
    </w:p>
    <w:p w:rsidR="00A31F2A" w:rsidRDefault="005C6926" w:rsidP="00A31F2A">
      <w:proofErr w:type="gramStart"/>
      <w:r>
        <w:rPr>
          <w:rFonts w:hint="eastAsia"/>
        </w:rPr>
        <w:t>hander</w:t>
      </w:r>
      <w:proofErr w:type="gramEnd"/>
      <w:r>
        <w:rPr>
          <w:rFonts w:hint="eastAsia"/>
        </w:rPr>
        <w:t>-&gt;</w:t>
      </w:r>
      <w:proofErr w:type="spellStart"/>
      <w:r>
        <w:rPr>
          <w:rFonts w:hint="eastAsia"/>
        </w:rPr>
        <w:t>on_connect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ObMySQLConn.on_connect</w:t>
      </w:r>
      <w:proofErr w:type="spellEnd"/>
      <w:r>
        <w:rPr>
          <w:rFonts w:hint="eastAsia"/>
        </w:rPr>
        <w:t>;</w:t>
      </w:r>
    </w:p>
    <w:p w:rsidR="005C6926" w:rsidRDefault="005C6926" w:rsidP="00A31F2A"/>
    <w:p w:rsidR="00B238E9" w:rsidRPr="00A31F2A" w:rsidRDefault="00B238E9" w:rsidP="00A31F2A">
      <w:r>
        <w:rPr>
          <w:rFonts w:hint="eastAsia"/>
        </w:rPr>
        <w:t>由于</w:t>
      </w:r>
      <w:proofErr w:type="spellStart"/>
      <w:r w:rsidR="00051824">
        <w:rPr>
          <w:rFonts w:hint="eastAsia"/>
        </w:rPr>
        <w:t>MySQL</w:t>
      </w:r>
      <w:proofErr w:type="spellEnd"/>
      <w:r w:rsidR="00051824">
        <w:rPr>
          <w:rFonts w:hint="eastAsia"/>
        </w:rPr>
        <w:t>的认证包和命令包没有</w:t>
      </w:r>
      <w:proofErr w:type="spellStart"/>
      <w:r w:rsidR="00051824">
        <w:rPr>
          <w:rFonts w:hint="eastAsia"/>
        </w:rPr>
        <w:t>pcode</w:t>
      </w:r>
      <w:proofErr w:type="spellEnd"/>
      <w:r w:rsidR="00051824">
        <w:rPr>
          <w:rFonts w:hint="eastAsia"/>
        </w:rPr>
        <w:t>来区分</w:t>
      </w:r>
      <w:r w:rsidR="00051824">
        <w:rPr>
          <w:rFonts w:hint="eastAsia"/>
        </w:rPr>
        <w:t xml:space="preserve"> </w:t>
      </w:r>
      <w:r w:rsidR="00051824">
        <w:rPr>
          <w:rFonts w:hint="eastAsia"/>
        </w:rPr>
        <w:t>所以在建立连接的时候把认证这部分的包通过原始</w:t>
      </w:r>
      <w:r w:rsidR="00051824">
        <w:rPr>
          <w:rFonts w:hint="eastAsia"/>
        </w:rPr>
        <w:t>socket</w:t>
      </w:r>
      <w:r w:rsidR="00051824">
        <w:rPr>
          <w:rFonts w:hint="eastAsia"/>
        </w:rPr>
        <w:t>全部处理完，以后在这个连接上的包就去不是命令包，在主循环中根据</w:t>
      </w:r>
      <w:r w:rsidR="00051824">
        <w:rPr>
          <w:rFonts w:hint="eastAsia"/>
        </w:rPr>
        <w:t>Command code</w:t>
      </w:r>
      <w:r w:rsidR="00051824">
        <w:rPr>
          <w:rFonts w:hint="eastAsia"/>
        </w:rPr>
        <w:t>来调用不同的处理函数</w:t>
      </w:r>
    </w:p>
    <w:p w:rsidR="00A31F2A" w:rsidRDefault="00A31F2A" w:rsidP="00A31F2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Ob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MySQLCon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::</w:t>
      </w:r>
      <w:proofErr w:type="spellStart"/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on_connec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spellStart"/>
      <w:r w:rsidRPr="00A31F2A">
        <w:rPr>
          <w:rFonts w:ascii="Consolas" w:hAnsi="Consolas" w:cs="Consolas" w:hint="eastAsia"/>
          <w:color w:val="000000"/>
          <w:kern w:val="0"/>
          <w:sz w:val="20"/>
          <w:szCs w:val="20"/>
        </w:rPr>
        <w:t>easy_connection_t</w:t>
      </w:r>
      <w:proofErr w:type="spellEnd"/>
      <w:r w:rsidRPr="00A31F2A">
        <w:rPr>
          <w:rFonts w:ascii="Consolas" w:hAnsi="Consolas" w:cs="Consolas" w:hint="eastAsia"/>
          <w:color w:val="000000"/>
          <w:kern w:val="0"/>
          <w:sz w:val="20"/>
          <w:szCs w:val="20"/>
        </w:rPr>
        <w:t>* 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A31F2A" w:rsidRDefault="00A31F2A" w:rsidP="00A31F2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{</w:t>
      </w:r>
    </w:p>
    <w:p w:rsidR="00A31F2A" w:rsidRDefault="00A31F2A" w:rsidP="00A31F2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>
        <w:rPr>
          <w:rFonts w:ascii="Consolas" w:hAnsi="Consolas" w:cs="Consolas" w:hint="eastAsia"/>
          <w:color w:val="3F7F5F"/>
          <w:kern w:val="0"/>
          <w:sz w:val="20"/>
          <w:szCs w:val="20"/>
        </w:rPr>
        <w:t xml:space="preserve">get server status &amp;&amp; </w:t>
      </w:r>
      <w:proofErr w:type="spellStart"/>
      <w:r>
        <w:rPr>
          <w:rFonts w:ascii="Consolas" w:hAnsi="Consolas" w:cs="Consolas" w:hint="eastAsia"/>
          <w:color w:val="3F7F5F"/>
          <w:kern w:val="0"/>
          <w:sz w:val="20"/>
          <w:szCs w:val="20"/>
        </w:rPr>
        <w:t>capacilities</w:t>
      </w:r>
      <w:proofErr w:type="spellEnd"/>
    </w:p>
    <w:p w:rsidR="00A31F2A" w:rsidRDefault="00A31F2A" w:rsidP="00A31F2A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</w:t>
      </w:r>
      <w:proofErr w:type="spellStart"/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ObServerCap</w:t>
      </w:r>
      <w:proofErr w:type="spellEnd"/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 xml:space="preserve"> cap = </w:t>
      </w:r>
      <w:proofErr w:type="spellStart"/>
      <w:proofErr w:type="gramStart"/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ObSql.getCap</w:t>
      </w:r>
      <w:proofErr w:type="spellEnd"/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);</w:t>
      </w:r>
    </w:p>
    <w:p w:rsidR="009F50EB" w:rsidRDefault="009F50EB" w:rsidP="00A31F2A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0"/>
          <w:szCs w:val="20"/>
        </w:rPr>
      </w:pPr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 xml:space="preserve">  // send handshake packet</w:t>
      </w:r>
    </w:p>
    <w:p w:rsidR="00A31F2A" w:rsidRDefault="00A31F2A" w:rsidP="00B238E9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0"/>
          <w:szCs w:val="20"/>
        </w:rPr>
      </w:pPr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 xml:space="preserve">  </w:t>
      </w:r>
      <w:proofErr w:type="spellStart"/>
      <w:r w:rsidR="005C6926"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s</w:t>
      </w:r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end_handShake</w:t>
      </w:r>
      <w:r w:rsidR="00051824"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_packet</w:t>
      </w:r>
      <w:proofErr w:type="spellEnd"/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（</w:t>
      </w:r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cap</w:t>
      </w:r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）；</w:t>
      </w:r>
    </w:p>
    <w:p w:rsidR="00B238E9" w:rsidRDefault="00B238E9" w:rsidP="00B238E9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0"/>
          <w:szCs w:val="20"/>
        </w:rPr>
      </w:pPr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 xml:space="preserve">  </w:t>
      </w:r>
      <w:r w:rsidR="00051824"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// get auth packet</w:t>
      </w:r>
    </w:p>
    <w:p w:rsidR="00051824" w:rsidRDefault="00051824" w:rsidP="00B238E9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0"/>
          <w:szCs w:val="20"/>
        </w:rPr>
      </w:pPr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 xml:space="preserve">  </w:t>
      </w:r>
      <w:proofErr w:type="spellStart"/>
      <w:r w:rsidR="005C6926"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g</w:t>
      </w:r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et_auth_</w:t>
      </w:r>
      <w:proofErr w:type="gramStart"/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packet</w:t>
      </w:r>
      <w:proofErr w:type="spellEnd"/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);</w:t>
      </w:r>
    </w:p>
    <w:p w:rsidR="00051824" w:rsidRDefault="00051824" w:rsidP="00B238E9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0"/>
          <w:szCs w:val="20"/>
        </w:rPr>
      </w:pPr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 xml:space="preserve">  // send ok packet</w:t>
      </w:r>
    </w:p>
    <w:p w:rsidR="00051824" w:rsidRDefault="00051824" w:rsidP="00B238E9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0"/>
          <w:szCs w:val="20"/>
        </w:rPr>
      </w:pPr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 xml:space="preserve">  </w:t>
      </w:r>
      <w:proofErr w:type="spellStart"/>
      <w:r w:rsidR="005C6926"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d</w:t>
      </w:r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end_ok_</w:t>
      </w:r>
      <w:proofErr w:type="gramStart"/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packet</w:t>
      </w:r>
      <w:proofErr w:type="spellEnd"/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);</w:t>
      </w:r>
    </w:p>
    <w:p w:rsidR="00051824" w:rsidRDefault="00051824" w:rsidP="00B238E9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0"/>
          <w:szCs w:val="20"/>
        </w:rPr>
      </w:pPr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 xml:space="preserve">  // start </w:t>
      </w:r>
      <w:proofErr w:type="spellStart"/>
      <w:proofErr w:type="gramStart"/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io</w:t>
      </w:r>
      <w:proofErr w:type="spellEnd"/>
      <w:proofErr w:type="gramEnd"/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 xml:space="preserve"> event on connection</w:t>
      </w:r>
    </w:p>
    <w:p w:rsidR="00051824" w:rsidRPr="00B238E9" w:rsidRDefault="00051824" w:rsidP="00B238E9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7F0055"/>
          <w:kern w:val="0"/>
          <w:sz w:val="20"/>
          <w:szCs w:val="20"/>
        </w:rPr>
      </w:pPr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 xml:space="preserve">  </w:t>
      </w:r>
      <w:proofErr w:type="spellStart"/>
      <w:r w:rsidR="005C6926"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e</w:t>
      </w:r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asy_connection_evio_start</w:t>
      </w:r>
      <w:proofErr w:type="spellEnd"/>
      <w:r>
        <w:rPr>
          <w:rFonts w:ascii="Consolas" w:hAnsi="Consolas" w:cs="Consolas" w:hint="eastAsia"/>
          <w:b/>
          <w:bCs/>
          <w:color w:val="7F0055"/>
          <w:kern w:val="0"/>
          <w:sz w:val="20"/>
          <w:szCs w:val="20"/>
        </w:rPr>
        <w:t>(c);</w:t>
      </w:r>
    </w:p>
    <w:p w:rsidR="00A31F2A" w:rsidRDefault="009F50EB" w:rsidP="00A31F2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}</w:t>
      </w:r>
    </w:p>
    <w:p w:rsidR="00A31F2A" w:rsidRPr="00A31F2A" w:rsidRDefault="00A31F2A" w:rsidP="00A31F2A"/>
    <w:p w:rsidR="00B82717" w:rsidRDefault="008838EE" w:rsidP="008838EE">
      <w:pPr>
        <w:pStyle w:val="2"/>
        <w:numPr>
          <w:ilvl w:val="0"/>
          <w:numId w:val="1"/>
        </w:numPr>
      </w:pPr>
      <w:r>
        <w:rPr>
          <w:rFonts w:hint="eastAsia"/>
        </w:rPr>
        <w:t>连接管理</w:t>
      </w:r>
    </w:p>
    <w:p w:rsidR="00102741" w:rsidRDefault="008838EE" w:rsidP="009E7963">
      <w:r>
        <w:rPr>
          <w:rFonts w:hint="eastAsia"/>
        </w:rPr>
        <w:t>一个</w:t>
      </w:r>
      <w:proofErr w:type="spellStart"/>
      <w:r>
        <w:rPr>
          <w:rFonts w:hint="eastAsia"/>
        </w:rPr>
        <w:t>ObMySQL</w:t>
      </w:r>
      <w:proofErr w:type="spellEnd"/>
      <w:r>
        <w:rPr>
          <w:rFonts w:hint="eastAsia"/>
        </w:rPr>
        <w:t>需要服务多个</w:t>
      </w:r>
      <w:r>
        <w:rPr>
          <w:rFonts w:hint="eastAsia"/>
        </w:rPr>
        <w:t>Client</w:t>
      </w:r>
      <w:r>
        <w:rPr>
          <w:rFonts w:hint="eastAsia"/>
        </w:rPr>
        <w:t>，每个</w:t>
      </w:r>
      <w:r>
        <w:rPr>
          <w:rFonts w:hint="eastAsia"/>
        </w:rPr>
        <w:t>Client</w:t>
      </w:r>
      <w:r>
        <w:rPr>
          <w:rFonts w:hint="eastAsia"/>
        </w:rPr>
        <w:t>也可以向</w:t>
      </w:r>
      <w:proofErr w:type="spellStart"/>
      <w:r>
        <w:rPr>
          <w:rFonts w:hint="eastAsia"/>
        </w:rPr>
        <w:t>ObMySQL</w:t>
      </w:r>
      <w:proofErr w:type="spellEnd"/>
      <w:r>
        <w:rPr>
          <w:rFonts w:hint="eastAsia"/>
        </w:rPr>
        <w:t>发起多个连接，这里描述一下</w:t>
      </w:r>
      <w:proofErr w:type="spellStart"/>
      <w:r>
        <w:rPr>
          <w:rFonts w:hint="eastAsia"/>
        </w:rPr>
        <w:t>ObMySQL</w:t>
      </w:r>
      <w:proofErr w:type="spellEnd"/>
      <w:r>
        <w:rPr>
          <w:rFonts w:hint="eastAsia"/>
        </w:rPr>
        <w:t>处理多个连接的方式。</w:t>
      </w:r>
    </w:p>
    <w:p w:rsidR="008838EE" w:rsidRPr="008838EE" w:rsidRDefault="008838EE" w:rsidP="009E7963"/>
    <w:p w:rsidR="00212B6D" w:rsidRDefault="00212B6D" w:rsidP="009E7963">
      <w:r>
        <w:rPr>
          <w:rFonts w:hint="eastAsia"/>
        </w:rPr>
        <w:t>使用</w:t>
      </w:r>
      <w:proofErr w:type="spellStart"/>
      <w:r>
        <w:rPr>
          <w:rFonts w:hint="eastAsia"/>
        </w:rPr>
        <w:t>libeasy</w:t>
      </w:r>
      <w:proofErr w:type="spellEnd"/>
      <w:r>
        <w:rPr>
          <w:rFonts w:hint="eastAsia"/>
        </w:rPr>
        <w:t>来实现可以有下面两种模式</w:t>
      </w:r>
    </w:p>
    <w:p w:rsidR="00212B6D" w:rsidRDefault="00212B6D" w:rsidP="00212B6D">
      <w:pPr>
        <w:pStyle w:val="a4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libeasy</w:t>
      </w:r>
      <w:proofErr w:type="spellEnd"/>
      <w:r>
        <w:rPr>
          <w:rFonts w:hint="eastAsia"/>
        </w:rPr>
        <w:t>里面的</w:t>
      </w:r>
      <w:r>
        <w:rPr>
          <w:rFonts w:hint="eastAsia"/>
        </w:rPr>
        <w:t>IO</w:t>
      </w:r>
      <w:r>
        <w:rPr>
          <w:rFonts w:hint="eastAsia"/>
        </w:rPr>
        <w:t>线程直接收包并且处理</w:t>
      </w:r>
    </w:p>
    <w:p w:rsidR="00212B6D" w:rsidRDefault="00212B6D" w:rsidP="00212B6D">
      <w:pPr>
        <w:pStyle w:val="a4"/>
        <w:ind w:left="420" w:firstLineChars="0" w:firstLine="0"/>
      </w:pPr>
      <w:r>
        <w:rPr>
          <w:rFonts w:hint="eastAsia"/>
        </w:rPr>
        <w:t>优点：没有线程间的切换</w:t>
      </w:r>
    </w:p>
    <w:p w:rsidR="00212B6D" w:rsidRDefault="00212B6D" w:rsidP="00212B6D">
      <w:pPr>
        <w:pStyle w:val="a4"/>
        <w:ind w:left="420" w:firstLineChars="0" w:firstLine="0"/>
      </w:pPr>
      <w:r>
        <w:rPr>
          <w:rFonts w:hint="eastAsia"/>
        </w:rPr>
        <w:t>缺点：</w:t>
      </w:r>
      <w:r>
        <w:rPr>
          <w:rFonts w:hint="eastAsia"/>
        </w:rPr>
        <w:t>IO</w:t>
      </w:r>
      <w:r>
        <w:rPr>
          <w:rFonts w:hint="eastAsia"/>
        </w:rPr>
        <w:t>线程的个数在启动的时候就确定。如果有多于</w:t>
      </w:r>
      <w:r>
        <w:rPr>
          <w:rFonts w:hint="eastAsia"/>
        </w:rPr>
        <w:t>IO</w:t>
      </w:r>
      <w:r>
        <w:rPr>
          <w:rFonts w:hint="eastAsia"/>
        </w:rPr>
        <w:t>线程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的连接连过来，有可能所有的线程正在处理请求，导致某些连接上的请求得不到及时的响应。</w:t>
      </w:r>
    </w:p>
    <w:p w:rsidR="00212B6D" w:rsidRPr="00212B6D" w:rsidRDefault="00212B6D" w:rsidP="00212B6D">
      <w:pPr>
        <w:pStyle w:val="a4"/>
        <w:ind w:left="420" w:firstLineChars="0" w:firstLine="0"/>
      </w:pPr>
    </w:p>
    <w:p w:rsidR="00212B6D" w:rsidRDefault="00212B6D" w:rsidP="00212B6D">
      <w:pPr>
        <w:pStyle w:val="a4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libeasy</w:t>
      </w:r>
      <w:proofErr w:type="spellEnd"/>
      <w:r>
        <w:rPr>
          <w:rFonts w:hint="eastAsia"/>
        </w:rPr>
        <w:t>里面的</w:t>
      </w:r>
      <w:r>
        <w:rPr>
          <w:rFonts w:hint="eastAsia"/>
        </w:rPr>
        <w:t>IO</w:t>
      </w:r>
      <w:r>
        <w:rPr>
          <w:rFonts w:hint="eastAsia"/>
        </w:rPr>
        <w:t>线程负责收包，然后根据连接去唤醒一个特定的线程，这个线程负责处理这个请求</w:t>
      </w:r>
    </w:p>
    <w:p w:rsidR="00212B6D" w:rsidRDefault="00212B6D" w:rsidP="00212B6D">
      <w:pPr>
        <w:ind w:left="420"/>
      </w:pPr>
      <w:r>
        <w:rPr>
          <w:rFonts w:hint="eastAsia"/>
        </w:rPr>
        <w:t>优点：可以通过一个线程池来保证一个线程处理一个连接上的数据</w:t>
      </w:r>
    </w:p>
    <w:p w:rsidR="00212B6D" w:rsidRDefault="00212B6D" w:rsidP="00212B6D">
      <w:pPr>
        <w:ind w:left="420"/>
      </w:pPr>
      <w:r>
        <w:rPr>
          <w:rFonts w:hint="eastAsia"/>
        </w:rPr>
        <w:t>确定：每次请求都需要从</w:t>
      </w:r>
      <w:r>
        <w:rPr>
          <w:rFonts w:hint="eastAsia"/>
        </w:rPr>
        <w:t>IO</w:t>
      </w:r>
      <w:r>
        <w:rPr>
          <w:rFonts w:hint="eastAsia"/>
        </w:rPr>
        <w:t>线程切换到工作线程</w:t>
      </w:r>
    </w:p>
    <w:p w:rsidR="008838EE" w:rsidRDefault="008838EE" w:rsidP="008838EE"/>
    <w:p w:rsidR="008838EE" w:rsidRDefault="008838EE" w:rsidP="008838EE">
      <w:r>
        <w:rPr>
          <w:rFonts w:hint="eastAsia"/>
        </w:rPr>
        <w:t>为了保证可以及时处理多个连接上的请求，采用第二种方式来处理连接上的请求。</w:t>
      </w:r>
    </w:p>
    <w:p w:rsidR="008838EE" w:rsidRDefault="008838EE" w:rsidP="008838EE">
      <w:r>
        <w:rPr>
          <w:rFonts w:hint="eastAsia"/>
        </w:rPr>
        <w:t>这与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的策略是一样，使用一个线程来服务一个连接，</w:t>
      </w:r>
      <w:proofErr w:type="spellStart"/>
      <w:r>
        <w:rPr>
          <w:rFonts w:hint="eastAsia"/>
        </w:rPr>
        <w:t>ObMySQL</w:t>
      </w:r>
      <w:proofErr w:type="spellEnd"/>
      <w:r>
        <w:rPr>
          <w:rFonts w:hint="eastAsia"/>
        </w:rPr>
        <w:t>中实现中一个线程池，当有连接进来的时候，先从线程池分配，如果线程</w:t>
      </w:r>
      <w:proofErr w:type="gramStart"/>
      <w:r>
        <w:rPr>
          <w:rFonts w:hint="eastAsia"/>
        </w:rPr>
        <w:t>池没有</w:t>
      </w:r>
      <w:proofErr w:type="gramEnd"/>
      <w:r>
        <w:rPr>
          <w:rFonts w:hint="eastAsia"/>
        </w:rPr>
        <w:t>可用的线程则创建一个新的线程来服务当前的连接，连接断开</w:t>
      </w:r>
      <w:proofErr w:type="gramStart"/>
      <w:r>
        <w:rPr>
          <w:rFonts w:hint="eastAsia"/>
        </w:rPr>
        <w:t>后相应</w:t>
      </w:r>
      <w:proofErr w:type="gramEnd"/>
      <w:r>
        <w:rPr>
          <w:rFonts w:hint="eastAsia"/>
        </w:rPr>
        <w:t>的工作线程还给线程池。</w:t>
      </w:r>
    </w:p>
    <w:p w:rsidR="008838EE" w:rsidRDefault="008838EE" w:rsidP="008838EE"/>
    <w:p w:rsidR="008838EE" w:rsidRDefault="008838EE" w:rsidP="008838EE">
      <w:r>
        <w:rPr>
          <w:rFonts w:hint="eastAsia"/>
        </w:rPr>
        <w:t>这部分内容需要实现一个</w:t>
      </w:r>
      <w:r w:rsidR="005134AA">
        <w:rPr>
          <w:rFonts w:hint="eastAsia"/>
        </w:rPr>
        <w:t>线程池，该线程</w:t>
      </w:r>
      <w:proofErr w:type="gramStart"/>
      <w:r w:rsidR="005134AA">
        <w:rPr>
          <w:rFonts w:hint="eastAsia"/>
        </w:rPr>
        <w:t>池能够的线程数需要</w:t>
      </w:r>
      <w:proofErr w:type="gramEnd"/>
      <w:r w:rsidR="005134AA">
        <w:rPr>
          <w:rFonts w:hint="eastAsia"/>
        </w:rPr>
        <w:t>能够动态的增加和减少，还需</w:t>
      </w:r>
      <w:r w:rsidR="005134AA">
        <w:rPr>
          <w:rFonts w:hint="eastAsia"/>
        </w:rPr>
        <w:lastRenderedPageBreak/>
        <w:t>要实现一个从</w:t>
      </w:r>
      <w:r w:rsidR="005134AA">
        <w:rPr>
          <w:rFonts w:hint="eastAsia"/>
        </w:rPr>
        <w:t>connection</w:t>
      </w:r>
      <w:r w:rsidR="005134AA">
        <w:rPr>
          <w:rFonts w:hint="eastAsia"/>
        </w:rPr>
        <w:t>到线程池中线程的映射，</w:t>
      </w:r>
      <w:r w:rsidR="005134AA">
        <w:rPr>
          <w:rFonts w:hint="eastAsia"/>
        </w:rPr>
        <w:t xml:space="preserve"> </w:t>
      </w:r>
      <w:r w:rsidR="005134AA">
        <w:rPr>
          <w:rFonts w:hint="eastAsia"/>
        </w:rPr>
        <w:t>并且这个映射关系在连接没有断开之前需要一直保持。</w:t>
      </w:r>
    </w:p>
    <w:p w:rsidR="008838EE" w:rsidRPr="008838EE" w:rsidRDefault="008838EE" w:rsidP="008838EE"/>
    <w:p w:rsidR="00B82717" w:rsidRDefault="005134AA" w:rsidP="008838EE">
      <w:pPr>
        <w:pStyle w:val="2"/>
        <w:numPr>
          <w:ilvl w:val="0"/>
          <w:numId w:val="1"/>
        </w:numPr>
      </w:pP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命令</w:t>
      </w:r>
    </w:p>
    <w:p w:rsidR="005134AA" w:rsidRDefault="005134AA" w:rsidP="005134AA">
      <w:r w:rsidRPr="007F3D19">
        <w:rPr>
          <w:rFonts w:hint="eastAsia"/>
        </w:rPr>
        <w:t>截至到</w:t>
      </w:r>
      <w:proofErr w:type="spellStart"/>
      <w:r w:rsidRPr="007F3D19">
        <w:rPr>
          <w:rFonts w:hint="eastAsia"/>
        </w:rPr>
        <w:t>Mysql</w:t>
      </w:r>
      <w:proofErr w:type="spellEnd"/>
      <w:r w:rsidRPr="007F3D19">
        <w:rPr>
          <w:rFonts w:hint="eastAsia"/>
        </w:rPr>
        <w:t xml:space="preserve"> 5.5.9</w:t>
      </w:r>
      <w:r w:rsidRPr="007F3D19">
        <w:rPr>
          <w:rFonts w:hint="eastAsia"/>
        </w:rPr>
        <w:t>，</w:t>
      </w:r>
      <w:proofErr w:type="spellStart"/>
      <w:r w:rsidRPr="007F3D19">
        <w:rPr>
          <w:rFonts w:hint="eastAsia"/>
        </w:rPr>
        <w:t>mysql</w:t>
      </w:r>
      <w:proofErr w:type="spellEnd"/>
      <w:r w:rsidRPr="007F3D19">
        <w:rPr>
          <w:rFonts w:hint="eastAsia"/>
        </w:rPr>
        <w:t xml:space="preserve"> server</w:t>
      </w:r>
      <w:r w:rsidRPr="007F3D19">
        <w:rPr>
          <w:rFonts w:hint="eastAsia"/>
        </w:rPr>
        <w:t>一共支持</w:t>
      </w:r>
      <w:r w:rsidRPr="007F3D19">
        <w:rPr>
          <w:rFonts w:hint="eastAsia"/>
        </w:rPr>
        <w:t>30</w:t>
      </w:r>
      <w:r w:rsidRPr="007F3D19">
        <w:rPr>
          <w:rFonts w:hint="eastAsia"/>
        </w:rPr>
        <w:t>种</w:t>
      </w:r>
      <w:r w:rsidRPr="007F3D19">
        <w:rPr>
          <w:rFonts w:hint="eastAsia"/>
        </w:rPr>
        <w:t>command</w:t>
      </w:r>
      <w:r>
        <w:rPr>
          <w:rFonts w:hint="eastAsia"/>
        </w:rPr>
        <w:t>具体如下</w:t>
      </w:r>
    </w:p>
    <w:p w:rsidR="005134AA" w:rsidRDefault="005134AA" w:rsidP="005134AA">
      <w:r>
        <w:t>COM_SLEEP</w:t>
      </w:r>
    </w:p>
    <w:p w:rsidR="005134AA" w:rsidRDefault="005134AA" w:rsidP="005134AA">
      <w:r>
        <w:t>COM_QUIT</w:t>
      </w:r>
    </w:p>
    <w:p w:rsidR="005134AA" w:rsidRDefault="005134AA" w:rsidP="005134AA">
      <w:r>
        <w:t>COM_INIT_DB</w:t>
      </w:r>
    </w:p>
    <w:p w:rsidR="005134AA" w:rsidRDefault="005134AA" w:rsidP="005134AA">
      <w:r>
        <w:t>COM_QUERY</w:t>
      </w:r>
    </w:p>
    <w:p w:rsidR="005134AA" w:rsidRDefault="005134AA" w:rsidP="005134AA">
      <w:r>
        <w:t>COM_FIELD_LIST</w:t>
      </w:r>
    </w:p>
    <w:p w:rsidR="005134AA" w:rsidRDefault="005134AA" w:rsidP="005134AA">
      <w:r>
        <w:t>COM_CREATE_DB</w:t>
      </w:r>
    </w:p>
    <w:p w:rsidR="005134AA" w:rsidRDefault="005134AA" w:rsidP="005134AA">
      <w:r>
        <w:t>COM_DROP_DB</w:t>
      </w:r>
    </w:p>
    <w:p w:rsidR="005134AA" w:rsidRDefault="005134AA" w:rsidP="005134AA">
      <w:r>
        <w:t>COM_REFRESH</w:t>
      </w:r>
    </w:p>
    <w:p w:rsidR="005134AA" w:rsidRDefault="005134AA" w:rsidP="005134AA">
      <w:r>
        <w:t>COM_SHUTDOWN</w:t>
      </w:r>
    </w:p>
    <w:p w:rsidR="005134AA" w:rsidRDefault="005134AA" w:rsidP="005134AA">
      <w:r>
        <w:t>COM_STATISTICS</w:t>
      </w:r>
    </w:p>
    <w:p w:rsidR="005134AA" w:rsidRDefault="005134AA" w:rsidP="005134AA">
      <w:r>
        <w:t>COM_PROCESS_INFO</w:t>
      </w:r>
    </w:p>
    <w:p w:rsidR="005134AA" w:rsidRDefault="005134AA" w:rsidP="005134AA">
      <w:r>
        <w:t>COM_CONNECT</w:t>
      </w:r>
    </w:p>
    <w:p w:rsidR="005134AA" w:rsidRDefault="005134AA" w:rsidP="005134AA">
      <w:r>
        <w:t>COM_PROCESS_KILL</w:t>
      </w:r>
    </w:p>
    <w:p w:rsidR="005134AA" w:rsidRDefault="005134AA" w:rsidP="005134AA">
      <w:r>
        <w:t>COM_DEBUG</w:t>
      </w:r>
    </w:p>
    <w:p w:rsidR="005134AA" w:rsidRDefault="005134AA" w:rsidP="005134AA">
      <w:r>
        <w:t>COM_PING</w:t>
      </w:r>
    </w:p>
    <w:p w:rsidR="005134AA" w:rsidRDefault="005134AA" w:rsidP="005134AA">
      <w:r>
        <w:t>COM_TIME</w:t>
      </w:r>
    </w:p>
    <w:p w:rsidR="005134AA" w:rsidRDefault="005134AA" w:rsidP="005134AA">
      <w:r>
        <w:t>COM_DELAYED_INSERT</w:t>
      </w:r>
    </w:p>
    <w:p w:rsidR="005134AA" w:rsidRDefault="005134AA" w:rsidP="005134AA">
      <w:r>
        <w:t>COM_CHANGE_USER</w:t>
      </w:r>
    </w:p>
    <w:p w:rsidR="005134AA" w:rsidRDefault="005134AA" w:rsidP="005134AA">
      <w:r>
        <w:t>COM_BINLOG_DUMP</w:t>
      </w:r>
    </w:p>
    <w:p w:rsidR="005134AA" w:rsidRDefault="005134AA" w:rsidP="005134AA">
      <w:r>
        <w:t>COM_TABLE_DUMP</w:t>
      </w:r>
    </w:p>
    <w:p w:rsidR="005134AA" w:rsidRDefault="005134AA" w:rsidP="005134AA">
      <w:r>
        <w:t>COM_CONNECT_OUT</w:t>
      </w:r>
    </w:p>
    <w:p w:rsidR="005134AA" w:rsidRDefault="005134AA" w:rsidP="005134AA">
      <w:r>
        <w:t>COM_REGISTER_SLAVE</w:t>
      </w:r>
    </w:p>
    <w:p w:rsidR="005134AA" w:rsidRDefault="005134AA" w:rsidP="005134AA">
      <w:r>
        <w:t>COM_STMT_PREPARE</w:t>
      </w:r>
    </w:p>
    <w:p w:rsidR="005134AA" w:rsidRDefault="005134AA" w:rsidP="005134AA">
      <w:r>
        <w:t>COM_STMT_EXECUTE</w:t>
      </w:r>
    </w:p>
    <w:p w:rsidR="005134AA" w:rsidRDefault="005134AA" w:rsidP="005134AA">
      <w:r>
        <w:t>COM_STMT_SEND_LONG_DATA</w:t>
      </w:r>
    </w:p>
    <w:p w:rsidR="005134AA" w:rsidRDefault="005134AA" w:rsidP="005134AA">
      <w:r>
        <w:t>COM_STMT_CLOSE</w:t>
      </w:r>
    </w:p>
    <w:p w:rsidR="005134AA" w:rsidRDefault="005134AA" w:rsidP="005134AA">
      <w:r>
        <w:t>COM_STMT_RESET</w:t>
      </w:r>
    </w:p>
    <w:p w:rsidR="005134AA" w:rsidRDefault="005134AA" w:rsidP="005134AA">
      <w:r>
        <w:t>COM_SET_OPTION</w:t>
      </w:r>
    </w:p>
    <w:p w:rsidR="005134AA" w:rsidRDefault="005134AA" w:rsidP="005134AA">
      <w:r>
        <w:t>COM_STMT_FETCH</w:t>
      </w:r>
    </w:p>
    <w:p w:rsidR="005134AA" w:rsidRDefault="005134AA" w:rsidP="005134AA">
      <w:r>
        <w:t>COM_DAEMON</w:t>
      </w:r>
    </w:p>
    <w:p w:rsidR="005134AA" w:rsidRDefault="005134AA" w:rsidP="005134AA"/>
    <w:p w:rsidR="005134AA" w:rsidRDefault="005134AA" w:rsidP="005134AA">
      <w:r>
        <w:rPr>
          <w:rFonts w:hint="eastAsia"/>
        </w:rPr>
        <w:t>这其中大多数命令使用的都比较少，</w:t>
      </w:r>
      <w:r w:rsidRPr="007F3D19">
        <w:rPr>
          <w:rFonts w:hint="eastAsia"/>
        </w:rPr>
        <w:t>对于目前</w:t>
      </w:r>
      <w:proofErr w:type="spellStart"/>
      <w:r w:rsidRPr="007F3D19">
        <w:rPr>
          <w:rFonts w:hint="eastAsia"/>
        </w:rPr>
        <w:t>Oceanbase</w:t>
      </w:r>
      <w:proofErr w:type="spellEnd"/>
      <w:r w:rsidRPr="007F3D19">
        <w:rPr>
          <w:rFonts w:hint="eastAsia"/>
        </w:rPr>
        <w:t>，可以</w:t>
      </w:r>
      <w:r>
        <w:rPr>
          <w:rFonts w:hint="eastAsia"/>
        </w:rPr>
        <w:t>支持最普通的</w:t>
      </w:r>
      <w:r>
        <w:rPr>
          <w:rFonts w:hint="eastAsia"/>
        </w:rPr>
        <w:t>SQL</w:t>
      </w:r>
      <w:r>
        <w:rPr>
          <w:rFonts w:hint="eastAsia"/>
        </w:rPr>
        <w:t>语句查询以及变量绑定的功能。对于其它不支持的命令，可以提醒用户不要使用，并且在</w:t>
      </w:r>
      <w:proofErr w:type="spellStart"/>
      <w:r>
        <w:rPr>
          <w:rFonts w:hint="eastAsia"/>
        </w:rPr>
        <w:t>ObMySQL</w:t>
      </w:r>
      <w:proofErr w:type="spellEnd"/>
      <w:r>
        <w:rPr>
          <w:rFonts w:hint="eastAsia"/>
        </w:rPr>
        <w:t>中做些简单的错误处理。</w:t>
      </w:r>
    </w:p>
    <w:p w:rsidR="005134AA" w:rsidRDefault="005134AA" w:rsidP="005134AA"/>
    <w:p w:rsidR="005134AA" w:rsidRPr="005134AA" w:rsidRDefault="005134AA" w:rsidP="005134AA">
      <w:r>
        <w:rPr>
          <w:rFonts w:hint="eastAsia"/>
        </w:rPr>
        <w:t>在</w:t>
      </w:r>
      <w:r>
        <w:rPr>
          <w:rFonts w:hint="eastAsia"/>
        </w:rPr>
        <w:t>OB</w:t>
      </w:r>
      <w:r>
        <w:rPr>
          <w:rFonts w:hint="eastAsia"/>
        </w:rPr>
        <w:t>中需要支持的命令可以简化如下</w:t>
      </w:r>
    </w:p>
    <w:p w:rsidR="005134AA" w:rsidRDefault="005134AA" w:rsidP="005134AA">
      <w:r>
        <w:t>COM_QUER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查询请求</w:t>
      </w:r>
    </w:p>
    <w:p w:rsidR="005134AA" w:rsidRDefault="005134AA" w:rsidP="005134AA">
      <w:r>
        <w:lastRenderedPageBreak/>
        <w:t>COM_STMT_PREPAR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绑定变量</w:t>
      </w:r>
    </w:p>
    <w:p w:rsidR="005134AA" w:rsidRDefault="005134AA" w:rsidP="005134AA">
      <w:r>
        <w:t>COM_STMT_EXECUT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执行绑定变量</w:t>
      </w:r>
    </w:p>
    <w:p w:rsidR="005134AA" w:rsidRDefault="005134AA" w:rsidP="005134AA">
      <w:r>
        <w:t>COM_STMT_CLOS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结束绑定变量</w:t>
      </w:r>
    </w:p>
    <w:p w:rsidR="005134AA" w:rsidRPr="00B46DA9" w:rsidRDefault="005134AA" w:rsidP="005134AA">
      <w:pPr>
        <w:rPr>
          <w:caps/>
        </w:rPr>
      </w:pPr>
      <w:r>
        <w:t>COM_STMT_FETCH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获取执行后的结果</w:t>
      </w:r>
    </w:p>
    <w:p w:rsidR="005134AA" w:rsidRDefault="005134AA" w:rsidP="005134AA">
      <w:r>
        <w:t>COM_QUI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客户端退出</w:t>
      </w:r>
    </w:p>
    <w:p w:rsidR="005134AA" w:rsidRDefault="005134AA" w:rsidP="005134AA"/>
    <w:p w:rsidR="005134AA" w:rsidRDefault="005134AA" w:rsidP="005134AA">
      <w:r>
        <w:rPr>
          <w:rFonts w:hint="eastAsia"/>
        </w:rPr>
        <w:t>变量绑定功能的基本流程如下</w:t>
      </w:r>
    </w:p>
    <w:p w:rsidR="005134AA" w:rsidRDefault="005134AA" w:rsidP="005134AA">
      <w:pPr>
        <w:pStyle w:val="a4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mysql_stmt_init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获取绑定变量的句柄</w:t>
      </w:r>
    </w:p>
    <w:p w:rsidR="005134AA" w:rsidRPr="00B46DA9" w:rsidRDefault="005134AA" w:rsidP="005134AA">
      <w:pPr>
        <w:pStyle w:val="a4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mysql_stmt_prepar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向服务器发送带参数的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5134AA" w:rsidRDefault="005134AA" w:rsidP="005134AA">
      <w:pPr>
        <w:pStyle w:val="a4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mysql_stmt_param_bind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绑定变量</w:t>
      </w:r>
    </w:p>
    <w:p w:rsidR="005134AA" w:rsidRDefault="005134AA" w:rsidP="005134AA">
      <w:pPr>
        <w:pStyle w:val="a4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mysql_stmt_execute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发送变量到服务器执行</w:t>
      </w:r>
    </w:p>
    <w:p w:rsidR="005134AA" w:rsidRDefault="005134AA" w:rsidP="005134AA">
      <w:pPr>
        <w:pStyle w:val="a4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mysql_stmt_store_result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对于有结果集的获取结果集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5134AA" w:rsidRDefault="005134AA" w:rsidP="005134AA">
      <w:pPr>
        <w:pStyle w:val="a4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mysql_stmt_fetch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按行获取结果集中的数据</w:t>
      </w:r>
    </w:p>
    <w:p w:rsidR="005134AA" w:rsidRDefault="005134AA" w:rsidP="005134AA"/>
    <w:p w:rsidR="005134AA" w:rsidRDefault="005134AA" w:rsidP="005134AA">
      <w:r>
        <w:rPr>
          <w:rFonts w:hint="eastAsia"/>
        </w:rPr>
        <w:t>绑定变量和普通的</w:t>
      </w:r>
      <w:r>
        <w:rPr>
          <w:rFonts w:hint="eastAsia"/>
        </w:rPr>
        <w:t>SQL</w:t>
      </w:r>
      <w:r>
        <w:rPr>
          <w:rFonts w:hint="eastAsia"/>
        </w:rPr>
        <w:t>语句执行在结果集的处理上是有区别的，具体区别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协议章节</w:t>
      </w:r>
    </w:p>
    <w:p w:rsidR="005134AA" w:rsidRPr="005134AA" w:rsidRDefault="005134AA" w:rsidP="0009030D"/>
    <w:p w:rsidR="007F3D19" w:rsidRDefault="005134AA" w:rsidP="008838EE">
      <w:pPr>
        <w:pStyle w:val="2"/>
        <w:numPr>
          <w:ilvl w:val="0"/>
          <w:numId w:val="1"/>
        </w:numPr>
      </w:pP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协议</w:t>
      </w:r>
    </w:p>
    <w:p w:rsidR="005134AA" w:rsidRDefault="005134AA" w:rsidP="005134AA">
      <w:r>
        <w:rPr>
          <w:rFonts w:hint="eastAsia"/>
        </w:rPr>
        <w:t>关于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的包格式，可以参考</w:t>
      </w:r>
    </w:p>
    <w:p w:rsidR="005134AA" w:rsidRDefault="00961637" w:rsidP="005134AA">
      <w:hyperlink r:id="rId10" w:history="1">
        <w:r w:rsidR="005134AA" w:rsidRPr="002649A4">
          <w:rPr>
            <w:rStyle w:val="a8"/>
          </w:rPr>
          <w:t>http://forge.mysql.com/wiki/MySQL_Internals_ClientServer_Protocol</w:t>
        </w:r>
      </w:hyperlink>
    </w:p>
    <w:p w:rsidR="007F3D19" w:rsidRDefault="009E5DC7" w:rsidP="007F3D19">
      <w:r>
        <w:rPr>
          <w:rFonts w:hint="eastAsia"/>
        </w:rPr>
        <w:t>这个文档详细的说明了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客户端服务器之间各种数据包的格式及其含义</w:t>
      </w:r>
    </w:p>
    <w:p w:rsidR="00F97B1C" w:rsidRDefault="00F97B1C" w:rsidP="007F3D19"/>
    <w:p w:rsidR="009E5DC7" w:rsidRDefault="00C33603" w:rsidP="007F3D19">
      <w:r>
        <w:rPr>
          <w:rFonts w:hint="eastAsia"/>
        </w:rPr>
        <w:t>要实现这个协议在</w:t>
      </w:r>
      <w:proofErr w:type="spellStart"/>
      <w:r>
        <w:rPr>
          <w:rFonts w:hint="eastAsia"/>
        </w:rPr>
        <w:t>ObMySQL</w:t>
      </w:r>
      <w:proofErr w:type="spellEnd"/>
      <w:r>
        <w:rPr>
          <w:rFonts w:hint="eastAsia"/>
        </w:rPr>
        <w:t>中需要有一个</w:t>
      </w:r>
      <w:r>
        <w:rPr>
          <w:rFonts w:hint="eastAsia"/>
        </w:rPr>
        <w:t>encode/decode</w:t>
      </w:r>
      <w:r>
        <w:rPr>
          <w:rFonts w:hint="eastAsia"/>
        </w:rPr>
        <w:t>基础类型的工具</w:t>
      </w:r>
    </w:p>
    <w:p w:rsidR="00C33603" w:rsidRDefault="00F97B1C" w:rsidP="007F3D19">
      <w:r>
        <w:rPr>
          <w:rFonts w:hint="eastAsia"/>
        </w:rPr>
        <w:t>对于每一个数据包有一个</w:t>
      </w:r>
      <w:r>
        <w:rPr>
          <w:rFonts w:hint="eastAsia"/>
        </w:rPr>
        <w:t>Header</w:t>
      </w:r>
    </w:p>
    <w:p w:rsidR="00F97B1C" w:rsidRPr="00F97B1C" w:rsidRDefault="00F97B1C" w:rsidP="00F97B1C">
      <w:pPr>
        <w:widowControl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tLeast"/>
        <w:ind w:left="430"/>
        <w:jc w:val="left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F97B1C">
        <w:rPr>
          <w:rFonts w:ascii="宋体" w:eastAsia="宋体" w:hAnsi="宋体" w:cs="宋体"/>
          <w:color w:val="000000"/>
          <w:kern w:val="0"/>
          <w:sz w:val="14"/>
          <w:szCs w:val="14"/>
        </w:rPr>
        <w:t>Bytes                 Name</w:t>
      </w:r>
    </w:p>
    <w:p w:rsidR="00F97B1C" w:rsidRPr="00F97B1C" w:rsidRDefault="00F97B1C" w:rsidP="00F97B1C">
      <w:pPr>
        <w:widowControl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tLeast"/>
        <w:ind w:left="430"/>
        <w:jc w:val="left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F97B1C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-----                 ----</w:t>
      </w:r>
    </w:p>
    <w:p w:rsidR="00F97B1C" w:rsidRPr="00F97B1C" w:rsidRDefault="00F97B1C" w:rsidP="00F97B1C">
      <w:pPr>
        <w:widowControl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tLeast"/>
        <w:ind w:left="430"/>
        <w:jc w:val="left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F97B1C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3                     Packet Length</w:t>
      </w:r>
    </w:p>
    <w:p w:rsidR="00F97B1C" w:rsidRPr="00F97B1C" w:rsidRDefault="00F97B1C" w:rsidP="00F97B1C">
      <w:pPr>
        <w:widowControl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tLeast"/>
        <w:ind w:leftChars="205" w:left="430" w:firstLineChars="50" w:firstLine="70"/>
        <w:jc w:val="left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F97B1C">
        <w:rPr>
          <w:rFonts w:ascii="宋体" w:eastAsia="宋体" w:hAnsi="宋体" w:cs="宋体"/>
          <w:color w:val="000000"/>
          <w:kern w:val="0"/>
          <w:sz w:val="14"/>
          <w:szCs w:val="14"/>
        </w:rPr>
        <w:t>1                     Packet Number</w:t>
      </w:r>
    </w:p>
    <w:p w:rsidR="00F97B1C" w:rsidRPr="00F97B1C" w:rsidRDefault="00F97B1C" w:rsidP="00F97B1C">
      <w:pPr>
        <w:widowControl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tLeast"/>
        <w:ind w:left="430"/>
        <w:jc w:val="left"/>
      </w:pPr>
      <w:r w:rsidRPr="00F97B1C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</w:t>
      </w:r>
      <w:r>
        <w:rPr>
          <w:rFonts w:ascii="宋体" w:eastAsia="宋体" w:hAnsi="宋体" w:cs="宋体" w:hint="eastAsia"/>
          <w:color w:val="000000"/>
          <w:kern w:val="0"/>
          <w:sz w:val="14"/>
          <w:szCs w:val="14"/>
        </w:rPr>
        <w:t>3个字节表示数据包的长度，最大的数据2^24-1约为16MB, 1</w:t>
      </w:r>
      <w:r w:rsidR="00B10296">
        <w:rPr>
          <w:rFonts w:ascii="宋体" w:eastAsia="宋体" w:hAnsi="宋体" w:cs="宋体" w:hint="eastAsia"/>
          <w:color w:val="000000"/>
          <w:kern w:val="0"/>
          <w:sz w:val="14"/>
          <w:szCs w:val="14"/>
        </w:rPr>
        <w:t>个字节表示包序列号，序列号</w:t>
      </w:r>
      <w:r>
        <w:rPr>
          <w:rFonts w:ascii="宋体" w:eastAsia="宋体" w:hAnsi="宋体" w:cs="宋体" w:hint="eastAsia"/>
          <w:color w:val="000000"/>
          <w:kern w:val="0"/>
          <w:sz w:val="14"/>
          <w:szCs w:val="14"/>
        </w:rPr>
        <w:t>在</w:t>
      </w:r>
      <w:r w:rsidR="00B10296">
        <w:rPr>
          <w:rFonts w:ascii="宋体" w:eastAsia="宋体" w:hAnsi="宋体" w:cs="宋体" w:hint="eastAsia"/>
          <w:color w:val="000000"/>
          <w:kern w:val="0"/>
          <w:sz w:val="14"/>
          <w:szCs w:val="14"/>
        </w:rPr>
        <w:t>每次执行一个新</w:t>
      </w:r>
      <w:r>
        <w:rPr>
          <w:rFonts w:ascii="宋体" w:eastAsia="宋体" w:hAnsi="宋体" w:cs="宋体" w:hint="eastAsia"/>
          <w:color w:val="000000"/>
          <w:kern w:val="0"/>
          <w:sz w:val="14"/>
          <w:szCs w:val="14"/>
        </w:rPr>
        <w:t>语句时被重置为0</w:t>
      </w:r>
    </w:p>
    <w:p w:rsidR="00F97B1C" w:rsidRDefault="00F97B1C" w:rsidP="002E2AAB"/>
    <w:p w:rsidR="00604ACE" w:rsidRDefault="00604ACE" w:rsidP="00604ACE">
      <w:pPr>
        <w:pStyle w:val="3"/>
        <w:numPr>
          <w:ilvl w:val="1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普通</w:t>
      </w:r>
      <w:r>
        <w:rPr>
          <w:rFonts w:hint="eastAsia"/>
          <w:sz w:val="28"/>
          <w:szCs w:val="28"/>
        </w:rPr>
        <w:t>Query</w:t>
      </w:r>
    </w:p>
    <w:p w:rsidR="00B10296" w:rsidRDefault="00B10296" w:rsidP="00B10296">
      <w:r>
        <w:rPr>
          <w:rFonts w:hint="eastAsia"/>
        </w:rPr>
        <w:t>最常用的交互方式，使用的命令是</w:t>
      </w:r>
      <w:r>
        <w:rPr>
          <w:rFonts w:hint="eastAsia"/>
        </w:rPr>
        <w:t>COM_QUERY</w:t>
      </w:r>
      <w:r>
        <w:rPr>
          <w:rFonts w:hint="eastAsia"/>
        </w:rPr>
        <w:t>，所有</w:t>
      </w:r>
      <w:r>
        <w:rPr>
          <w:rFonts w:hint="eastAsia"/>
        </w:rPr>
        <w:t>INSERT</w:t>
      </w:r>
      <w:r>
        <w:rPr>
          <w:rFonts w:hint="eastAsia"/>
        </w:rPr>
        <w:t>，</w:t>
      </w:r>
      <w:r>
        <w:rPr>
          <w:rFonts w:hint="eastAsia"/>
        </w:rPr>
        <w:t>UPDATE</w:t>
      </w:r>
      <w:r>
        <w:rPr>
          <w:rFonts w:hint="eastAsia"/>
        </w:rPr>
        <w:t>，</w:t>
      </w:r>
      <w:r>
        <w:rPr>
          <w:rFonts w:hint="eastAsia"/>
        </w:rPr>
        <w:t>SELECT</w:t>
      </w:r>
      <w:r>
        <w:rPr>
          <w:rFonts w:hint="eastAsia"/>
        </w:rPr>
        <w:t>，</w:t>
      </w:r>
      <w:r>
        <w:rPr>
          <w:rFonts w:hint="eastAsia"/>
        </w:rPr>
        <w:t>DELETE</w:t>
      </w:r>
      <w:r>
        <w:rPr>
          <w:rFonts w:hint="eastAsia"/>
        </w:rPr>
        <w:t>都是通过这个命令来发起请求的</w:t>
      </w:r>
      <w:r w:rsidR="008B50F5">
        <w:rPr>
          <w:rFonts w:hint="eastAsia"/>
        </w:rPr>
        <w:t>。</w:t>
      </w:r>
    </w:p>
    <w:p w:rsidR="008B50F5" w:rsidRDefault="008B50F5" w:rsidP="00B10296">
      <w:r>
        <w:rPr>
          <w:rFonts w:hint="eastAsia"/>
        </w:rPr>
        <w:t>客户端通过发送</w:t>
      </w:r>
      <w:r>
        <w:rPr>
          <w:rFonts w:hint="eastAsia"/>
        </w:rPr>
        <w:t>COMMAND_PACKET</w:t>
      </w:r>
      <w:r>
        <w:rPr>
          <w:rFonts w:hint="eastAsia"/>
        </w:rPr>
        <w:t>把请求传给服务端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>Bytes                        Name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-----                        ----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1                            command</w:t>
      </w:r>
      <w:r>
        <w:rPr>
          <w:rFonts w:hint="eastAsia"/>
          <w:color w:val="000000"/>
          <w:sz w:val="14"/>
          <w:szCs w:val="14"/>
        </w:rPr>
        <w:t xml:space="preserve">      这里是COM_QUERY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n                            </w:t>
      </w:r>
      <w:proofErr w:type="spellStart"/>
      <w:r>
        <w:rPr>
          <w:color w:val="000000"/>
          <w:sz w:val="14"/>
          <w:szCs w:val="14"/>
        </w:rPr>
        <w:t>arg</w:t>
      </w:r>
      <w:proofErr w:type="spellEnd"/>
      <w:r>
        <w:rPr>
          <w:rFonts w:hint="eastAsia"/>
          <w:color w:val="000000"/>
          <w:sz w:val="14"/>
          <w:szCs w:val="14"/>
        </w:rPr>
        <w:t xml:space="preserve">           可以是任意的SQL语句 发送的时候会去掉最后的分号</w:t>
      </w:r>
    </w:p>
    <w:p w:rsidR="008B50F5" w:rsidRDefault="008B50F5" w:rsidP="00B10296">
      <w:r>
        <w:rPr>
          <w:rFonts w:hint="eastAsia"/>
        </w:rPr>
        <w:lastRenderedPageBreak/>
        <w:t>对于没有结果集的请求，服务器处理完后返回</w:t>
      </w:r>
      <w:r>
        <w:rPr>
          <w:rFonts w:hint="eastAsia"/>
        </w:rPr>
        <w:t>OK</w:t>
      </w:r>
      <w:r>
        <w:rPr>
          <w:rFonts w:hint="eastAsia"/>
        </w:rPr>
        <w:t>或者</w:t>
      </w:r>
      <w:r>
        <w:rPr>
          <w:rFonts w:hint="eastAsia"/>
        </w:rPr>
        <w:t>ERROR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>VERSION 4.1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Bytes                       Name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-----                       ----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1   (Length Coded Binary)   </w:t>
      </w:r>
      <w:proofErr w:type="spellStart"/>
      <w:r>
        <w:rPr>
          <w:color w:val="000000"/>
          <w:sz w:val="14"/>
          <w:szCs w:val="14"/>
        </w:rPr>
        <w:t>field_count</w:t>
      </w:r>
      <w:proofErr w:type="spellEnd"/>
      <w:r>
        <w:rPr>
          <w:color w:val="000000"/>
          <w:sz w:val="14"/>
          <w:szCs w:val="14"/>
        </w:rPr>
        <w:t>, always = 0</w:t>
      </w:r>
      <w:r>
        <w:rPr>
          <w:rFonts w:hint="eastAsia"/>
          <w:color w:val="000000"/>
          <w:sz w:val="14"/>
          <w:szCs w:val="14"/>
        </w:rPr>
        <w:t xml:space="preserve">  //0表示是OK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1-9 (Length Coded Binary)   </w:t>
      </w:r>
      <w:proofErr w:type="spellStart"/>
      <w:r>
        <w:rPr>
          <w:color w:val="000000"/>
          <w:sz w:val="14"/>
          <w:szCs w:val="14"/>
        </w:rPr>
        <w:t>affected_rows</w:t>
      </w:r>
      <w:proofErr w:type="spellEnd"/>
      <w:r>
        <w:rPr>
          <w:rFonts w:hint="eastAsia"/>
          <w:color w:val="000000"/>
          <w:sz w:val="14"/>
          <w:szCs w:val="14"/>
        </w:rPr>
        <w:t xml:space="preserve">             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1-9 (Length Coded Binary)   </w:t>
      </w:r>
      <w:proofErr w:type="spellStart"/>
      <w:r>
        <w:rPr>
          <w:color w:val="000000"/>
          <w:sz w:val="14"/>
          <w:szCs w:val="14"/>
        </w:rPr>
        <w:t>insert_id</w:t>
      </w:r>
      <w:proofErr w:type="spellEnd"/>
      <w:r>
        <w:rPr>
          <w:rFonts w:hint="eastAsia"/>
          <w:color w:val="000000"/>
          <w:sz w:val="14"/>
          <w:szCs w:val="14"/>
        </w:rPr>
        <w:t xml:space="preserve">                // 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2                           </w:t>
      </w:r>
      <w:proofErr w:type="spellStart"/>
      <w:r>
        <w:rPr>
          <w:color w:val="000000"/>
          <w:sz w:val="14"/>
          <w:szCs w:val="14"/>
        </w:rPr>
        <w:t>server_status</w:t>
      </w:r>
      <w:proofErr w:type="spellEnd"/>
      <w:r>
        <w:rPr>
          <w:rFonts w:hint="eastAsia"/>
          <w:color w:val="000000"/>
          <w:sz w:val="14"/>
          <w:szCs w:val="14"/>
        </w:rPr>
        <w:t xml:space="preserve">            //表示服务器的状态 是不是在一个事务中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2                           </w:t>
      </w:r>
      <w:proofErr w:type="spellStart"/>
      <w:r>
        <w:rPr>
          <w:color w:val="000000"/>
          <w:sz w:val="14"/>
          <w:szCs w:val="14"/>
        </w:rPr>
        <w:t>warning_count</w:t>
      </w:r>
      <w:proofErr w:type="spellEnd"/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</w:t>
      </w:r>
      <w:proofErr w:type="gramStart"/>
      <w:r>
        <w:rPr>
          <w:color w:val="000000"/>
          <w:sz w:val="14"/>
          <w:szCs w:val="14"/>
        </w:rPr>
        <w:t>n</w:t>
      </w:r>
      <w:proofErr w:type="gramEnd"/>
      <w:r>
        <w:rPr>
          <w:color w:val="000000"/>
          <w:sz w:val="14"/>
          <w:szCs w:val="14"/>
        </w:rPr>
        <w:t xml:space="preserve">   (until end of packet)   message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>VERSION 4.1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Bytes                       Name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-----                       ----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1                           </w:t>
      </w:r>
      <w:proofErr w:type="spellStart"/>
      <w:r>
        <w:rPr>
          <w:color w:val="000000"/>
          <w:sz w:val="14"/>
          <w:szCs w:val="14"/>
        </w:rPr>
        <w:t>field_count</w:t>
      </w:r>
      <w:proofErr w:type="spellEnd"/>
      <w:r>
        <w:rPr>
          <w:color w:val="000000"/>
          <w:sz w:val="14"/>
          <w:szCs w:val="14"/>
        </w:rPr>
        <w:t>, always = 0xff</w:t>
      </w:r>
      <w:r>
        <w:rPr>
          <w:rFonts w:hint="eastAsia"/>
          <w:color w:val="000000"/>
          <w:sz w:val="14"/>
          <w:szCs w:val="14"/>
        </w:rPr>
        <w:t xml:space="preserve">  //全1表示是ERROR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2                           </w:t>
      </w:r>
      <w:proofErr w:type="spellStart"/>
      <w:r>
        <w:rPr>
          <w:color w:val="000000"/>
          <w:sz w:val="14"/>
          <w:szCs w:val="14"/>
        </w:rPr>
        <w:t>errno</w:t>
      </w:r>
      <w:proofErr w:type="spellEnd"/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1                           (</w:t>
      </w:r>
      <w:proofErr w:type="spellStart"/>
      <w:r>
        <w:rPr>
          <w:color w:val="000000"/>
          <w:sz w:val="14"/>
          <w:szCs w:val="14"/>
        </w:rPr>
        <w:t>sqlstate</w:t>
      </w:r>
      <w:proofErr w:type="spellEnd"/>
      <w:r>
        <w:rPr>
          <w:color w:val="000000"/>
          <w:sz w:val="14"/>
          <w:szCs w:val="14"/>
        </w:rPr>
        <w:t xml:space="preserve"> marker), always '#'</w:t>
      </w:r>
      <w:r w:rsidR="002E0678">
        <w:rPr>
          <w:rFonts w:hint="eastAsia"/>
          <w:color w:val="000000"/>
          <w:sz w:val="14"/>
          <w:szCs w:val="14"/>
        </w:rPr>
        <w:t xml:space="preserve"> </w:t>
      </w:r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5                           </w:t>
      </w:r>
      <w:proofErr w:type="spellStart"/>
      <w:r>
        <w:rPr>
          <w:color w:val="000000"/>
          <w:sz w:val="14"/>
          <w:szCs w:val="14"/>
        </w:rPr>
        <w:t>sqlstate</w:t>
      </w:r>
      <w:proofErr w:type="spellEnd"/>
      <w:r>
        <w:rPr>
          <w:color w:val="000000"/>
          <w:sz w:val="14"/>
          <w:szCs w:val="14"/>
        </w:rPr>
        <w:t xml:space="preserve"> (5 characters)</w:t>
      </w:r>
      <w:r w:rsidR="002E0678">
        <w:rPr>
          <w:rFonts w:hint="eastAsia"/>
          <w:color w:val="000000"/>
          <w:sz w:val="14"/>
          <w:szCs w:val="14"/>
        </w:rPr>
        <w:t xml:space="preserve">      //与错误码响应的</w:t>
      </w:r>
      <w:proofErr w:type="spellStart"/>
      <w:r w:rsidR="002E0678">
        <w:rPr>
          <w:rFonts w:hint="eastAsia"/>
          <w:color w:val="000000"/>
          <w:sz w:val="14"/>
          <w:szCs w:val="14"/>
        </w:rPr>
        <w:t>sqlstate</w:t>
      </w:r>
      <w:proofErr w:type="spellEnd"/>
    </w:p>
    <w:p w:rsidR="008B50F5" w:rsidRDefault="008B50F5" w:rsidP="008B50F5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</w:t>
      </w:r>
      <w:proofErr w:type="gramStart"/>
      <w:r>
        <w:rPr>
          <w:color w:val="000000"/>
          <w:sz w:val="14"/>
          <w:szCs w:val="14"/>
        </w:rPr>
        <w:t>n</w:t>
      </w:r>
      <w:proofErr w:type="gramEnd"/>
      <w:r>
        <w:rPr>
          <w:color w:val="000000"/>
          <w:sz w:val="14"/>
          <w:szCs w:val="14"/>
        </w:rPr>
        <w:t xml:space="preserve">                           message</w:t>
      </w:r>
    </w:p>
    <w:p w:rsidR="008B50F5" w:rsidRPr="008B50F5" w:rsidRDefault="008B50F5" w:rsidP="00B10296"/>
    <w:p w:rsidR="008B50F5" w:rsidRDefault="002E0678" w:rsidP="00B10296">
      <w:r>
        <w:rPr>
          <w:rFonts w:hint="eastAsia"/>
        </w:rPr>
        <w:t>如果一个请求是有结果集的，那么</w:t>
      </w:r>
      <w:r w:rsidR="007479B0">
        <w:rPr>
          <w:rFonts w:hint="eastAsia"/>
        </w:rPr>
        <w:t>返回多个数据包</w:t>
      </w:r>
    </w:p>
    <w:p w:rsidR="007479B0" w:rsidRDefault="007479B0" w:rsidP="007479B0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bookmarkStart w:id="2" w:name="OLE_LINK3"/>
      <w:bookmarkStart w:id="3" w:name="OLE_LINK4"/>
      <w:r>
        <w:rPr>
          <w:color w:val="000000"/>
          <w:sz w:val="14"/>
          <w:szCs w:val="14"/>
        </w:rPr>
        <w:t xml:space="preserve">(Result Set Header Packet) </w:t>
      </w:r>
      <w:r>
        <w:rPr>
          <w:rFonts w:hint="eastAsia"/>
          <w:color w:val="000000"/>
          <w:sz w:val="14"/>
          <w:szCs w:val="14"/>
        </w:rPr>
        <w:t xml:space="preserve">  </w:t>
      </w:r>
      <w:r>
        <w:rPr>
          <w:color w:val="000000"/>
          <w:sz w:val="14"/>
          <w:szCs w:val="14"/>
        </w:rPr>
        <w:t xml:space="preserve"> the number of columns</w:t>
      </w:r>
    </w:p>
    <w:p w:rsidR="007479B0" w:rsidRDefault="007479B0" w:rsidP="007479B0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 (Field Packets)             column descriptors</w:t>
      </w:r>
    </w:p>
    <w:p w:rsidR="007479B0" w:rsidRDefault="007479B0" w:rsidP="007479B0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 (EOF Packet)                marker: end of Field Packets</w:t>
      </w:r>
    </w:p>
    <w:p w:rsidR="007479B0" w:rsidRDefault="007479B0" w:rsidP="007479B0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 (Row Data Packets)          row contents</w:t>
      </w:r>
      <w:r>
        <w:rPr>
          <w:rFonts w:hint="eastAsia"/>
          <w:color w:val="000000"/>
          <w:sz w:val="14"/>
          <w:szCs w:val="14"/>
        </w:rPr>
        <w:t xml:space="preserve">                   //这个可以有多个</w:t>
      </w:r>
    </w:p>
    <w:p w:rsidR="007479B0" w:rsidRDefault="007479B0" w:rsidP="007479B0">
      <w:pPr>
        <w:pStyle w:val="HTML"/>
        <w:pBdr>
          <w:top w:val="dashed" w:sz="4" w:space="3" w:color="808080"/>
          <w:left w:val="dashed" w:sz="4" w:space="3" w:color="808080"/>
          <w:bottom w:val="dashed" w:sz="4" w:space="3" w:color="808080"/>
          <w:right w:val="dashed" w:sz="4" w:space="3" w:color="808080"/>
        </w:pBdr>
        <w:shd w:val="clear" w:color="auto" w:fill="DDDDDD"/>
        <w:spacing w:line="240" w:lineRule="atLeast"/>
        <w:ind w:left="430"/>
        <w:rPr>
          <w:color w:val="000000"/>
          <w:sz w:val="14"/>
          <w:szCs w:val="14"/>
        </w:rPr>
      </w:pPr>
      <w:r>
        <w:rPr>
          <w:color w:val="000000"/>
          <w:sz w:val="14"/>
          <w:szCs w:val="14"/>
        </w:rPr>
        <w:t xml:space="preserve">  (EOF Packet)                marker: end of Data Packets</w:t>
      </w:r>
    </w:p>
    <w:p w:rsidR="007B18E1" w:rsidRDefault="007B18E1" w:rsidP="00B10296">
      <w:bookmarkStart w:id="4" w:name="OLE_LINK5"/>
      <w:bookmarkStart w:id="5" w:name="OLE_LINK6"/>
      <w:bookmarkEnd w:id="2"/>
      <w:bookmarkEnd w:id="3"/>
    </w:p>
    <w:p w:rsidR="007479B0" w:rsidRDefault="007B18E1" w:rsidP="007B18E1">
      <w:pPr>
        <w:pStyle w:val="a4"/>
        <w:numPr>
          <w:ilvl w:val="0"/>
          <w:numId w:val="8"/>
        </w:numPr>
        <w:ind w:firstLineChars="0"/>
      </w:pPr>
      <w:r w:rsidRPr="007B18E1">
        <w:t>Result Set Header Packet</w:t>
      </w:r>
    </w:p>
    <w:p w:rsidR="007B18E1" w:rsidRDefault="007B18E1" w:rsidP="007B18E1">
      <w:pPr>
        <w:pStyle w:val="a4"/>
        <w:ind w:left="420" w:firstLineChars="0" w:firstLine="0"/>
      </w:pPr>
      <w:r>
        <w:rPr>
          <w:rFonts w:hint="eastAsia"/>
        </w:rPr>
        <w:t>返回结果集的每一行有多少个列</w:t>
      </w:r>
    </w:p>
    <w:p w:rsidR="007B18E1" w:rsidRDefault="007B18E1" w:rsidP="007B18E1">
      <w:pPr>
        <w:pStyle w:val="a4"/>
        <w:numPr>
          <w:ilvl w:val="0"/>
          <w:numId w:val="8"/>
        </w:numPr>
        <w:ind w:firstLineChars="0"/>
      </w:pPr>
      <w:r w:rsidRPr="007B18E1">
        <w:t>Field Packets</w:t>
      </w:r>
      <w:r>
        <w:rPr>
          <w:rFonts w:hint="eastAsia"/>
        </w:rPr>
        <w:t xml:space="preserve"> </w:t>
      </w:r>
    </w:p>
    <w:p w:rsidR="007B18E1" w:rsidRDefault="007B18E1" w:rsidP="007B18E1">
      <w:pPr>
        <w:pStyle w:val="a4"/>
        <w:ind w:left="420" w:firstLineChars="0" w:firstLine="0"/>
      </w:pPr>
      <w:r>
        <w:rPr>
          <w:rFonts w:hint="eastAsia"/>
        </w:rPr>
        <w:t>描述列的信息</w:t>
      </w:r>
      <w:r>
        <w:rPr>
          <w:rFonts w:hint="eastAsia"/>
        </w:rPr>
        <w:t xml:space="preserve"> </w:t>
      </w:r>
      <w:r>
        <w:rPr>
          <w:rFonts w:hint="eastAsia"/>
        </w:rPr>
        <w:t>类型、长度、表名、库名等等。有多少列就返回多少个这样的包，一个包描述一个列</w:t>
      </w:r>
    </w:p>
    <w:p w:rsidR="007B18E1" w:rsidRDefault="007B18E1" w:rsidP="007B18E1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EOF Packet</w:t>
      </w:r>
    </w:p>
    <w:p w:rsidR="007B18E1" w:rsidRDefault="007B18E1" w:rsidP="007B18E1">
      <w:pPr>
        <w:ind w:left="420"/>
      </w:pPr>
      <w:r>
        <w:rPr>
          <w:rFonts w:hint="eastAsia"/>
        </w:rPr>
        <w:t>标识列描述返回完成</w:t>
      </w:r>
    </w:p>
    <w:p w:rsidR="007B18E1" w:rsidRDefault="007B18E1" w:rsidP="007B18E1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Row Data Packet</w:t>
      </w:r>
    </w:p>
    <w:bookmarkEnd w:id="4"/>
    <w:bookmarkEnd w:id="5"/>
    <w:p w:rsidR="007B18E1" w:rsidRDefault="007B18E1" w:rsidP="007B18E1">
      <w:pPr>
        <w:ind w:left="420"/>
      </w:pPr>
      <w:r>
        <w:rPr>
          <w:rFonts w:hint="eastAsia"/>
        </w:rPr>
        <w:t>返回行数据每个字段被序列化到一个连续的</w:t>
      </w:r>
      <w:r>
        <w:rPr>
          <w:rFonts w:hint="eastAsia"/>
        </w:rPr>
        <w:t>buffer</w:t>
      </w:r>
      <w:r>
        <w:rPr>
          <w:rFonts w:hint="eastAsia"/>
        </w:rPr>
        <w:t>中。一个包只含有一行数据</w:t>
      </w:r>
    </w:p>
    <w:p w:rsidR="007B18E1" w:rsidRDefault="007B18E1" w:rsidP="007B18E1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EOF Packet</w:t>
      </w:r>
    </w:p>
    <w:p w:rsidR="007B18E1" w:rsidRPr="007B18E1" w:rsidRDefault="007B18E1" w:rsidP="007B18E1">
      <w:pPr>
        <w:ind w:left="420"/>
      </w:pPr>
      <w:r>
        <w:rPr>
          <w:rFonts w:hint="eastAsia"/>
        </w:rPr>
        <w:t>标识行数据返回完成</w:t>
      </w:r>
    </w:p>
    <w:p w:rsidR="002E2AAB" w:rsidRDefault="00604ACE" w:rsidP="008545DC">
      <w:pPr>
        <w:pStyle w:val="3"/>
        <w:numPr>
          <w:ilvl w:val="1"/>
          <w:numId w:val="8"/>
        </w:num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绑定变量</w:t>
      </w:r>
    </w:p>
    <w:p w:rsidR="008545DC" w:rsidRPr="008545DC" w:rsidRDefault="008545DC" w:rsidP="008416D6">
      <w:r>
        <w:rPr>
          <w:rFonts w:hint="eastAsia"/>
        </w:rPr>
        <w:t>上一节中叙述过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绑定变量的基本流程</w:t>
      </w:r>
    </w:p>
    <w:p w:rsidR="008416D6" w:rsidRDefault="008416D6" w:rsidP="008416D6">
      <w:pPr>
        <w:pStyle w:val="a4"/>
        <w:numPr>
          <w:ilvl w:val="0"/>
          <w:numId w:val="10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mysql_stmt_init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8416D6" w:rsidRDefault="008416D6" w:rsidP="008416D6">
      <w:pPr>
        <w:pStyle w:val="a4"/>
        <w:ind w:left="360" w:firstLineChars="0" w:firstLine="0"/>
      </w:pPr>
      <w:r>
        <w:rPr>
          <w:rFonts w:hint="eastAsia"/>
        </w:rPr>
        <w:t>获取绑定变量的句柄</w:t>
      </w:r>
    </w:p>
    <w:p w:rsidR="008416D6" w:rsidRDefault="008416D6" w:rsidP="008416D6">
      <w:pPr>
        <w:pStyle w:val="a4"/>
        <w:numPr>
          <w:ilvl w:val="0"/>
          <w:numId w:val="10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lastRenderedPageBreak/>
        <w:t>mysql_stmt_prepare</w:t>
      </w:r>
      <w:proofErr w:type="spellEnd"/>
    </w:p>
    <w:p w:rsidR="008416D6" w:rsidRDefault="008416D6" w:rsidP="008416D6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向服务器发送带</w:t>
      </w:r>
      <w:proofErr w:type="gramStart"/>
      <w:r>
        <w:t>”</w:t>
      </w:r>
      <w:proofErr w:type="gramEnd"/>
      <w:r>
        <w:rPr>
          <w:rFonts w:hint="eastAsia"/>
        </w:rPr>
        <w:t>?</w:t>
      </w:r>
      <w:r>
        <w:t>”</w:t>
      </w:r>
      <w:r>
        <w:rPr>
          <w:rFonts w:hint="eastAsia"/>
        </w:rPr>
        <w:t>的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8416D6" w:rsidRDefault="008416D6" w:rsidP="008416D6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服务器处理成功返回</w:t>
      </w:r>
    </w:p>
    <w:p w:rsidR="008416D6" w:rsidRDefault="008416D6" w:rsidP="008416D6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>Bytes              Name</w:t>
      </w:r>
    </w:p>
    <w:p w:rsidR="008416D6" w:rsidRDefault="008416D6" w:rsidP="008416D6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-----              ----</w:t>
      </w:r>
    </w:p>
    <w:p w:rsidR="008416D6" w:rsidRDefault="008416D6" w:rsidP="008416D6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1                  0 </w:t>
      </w:r>
    </w:p>
    <w:p w:rsidR="008416D6" w:rsidRDefault="008416D6" w:rsidP="008416D6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4                  </w:t>
      </w:r>
      <w:proofErr w:type="spellStart"/>
      <w:r>
        <w:rPr>
          <w:color w:val="000000"/>
          <w:sz w:val="11"/>
          <w:szCs w:val="11"/>
        </w:rPr>
        <w:t>statement_handler_id</w:t>
      </w:r>
      <w:proofErr w:type="spellEnd"/>
      <w:r>
        <w:rPr>
          <w:rFonts w:hint="eastAsia"/>
          <w:color w:val="000000"/>
          <w:sz w:val="11"/>
          <w:szCs w:val="11"/>
        </w:rPr>
        <w:t xml:space="preserve">                //这个是</w:t>
      </w:r>
      <w:proofErr w:type="spellStart"/>
      <w:r>
        <w:rPr>
          <w:rFonts w:hint="eastAsia"/>
          <w:color w:val="000000"/>
          <w:sz w:val="11"/>
          <w:szCs w:val="11"/>
        </w:rPr>
        <w:t>statment</w:t>
      </w:r>
      <w:proofErr w:type="spellEnd"/>
      <w:r>
        <w:rPr>
          <w:rFonts w:hint="eastAsia"/>
          <w:color w:val="000000"/>
          <w:sz w:val="11"/>
          <w:szCs w:val="11"/>
        </w:rPr>
        <w:t>唯一标识，以后客户端发送execute请求都会带上这个id</w:t>
      </w:r>
    </w:p>
    <w:p w:rsidR="008416D6" w:rsidRDefault="008416D6" w:rsidP="008416D6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2                  number of columns in result set</w:t>
      </w:r>
    </w:p>
    <w:p w:rsidR="008416D6" w:rsidRDefault="008416D6" w:rsidP="008416D6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2                  number of parameters in query</w:t>
      </w:r>
    </w:p>
    <w:p w:rsidR="008416D6" w:rsidRDefault="008416D6" w:rsidP="008416D6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1                  filler (always 0)</w:t>
      </w:r>
    </w:p>
    <w:p w:rsidR="008416D6" w:rsidRDefault="008416D6" w:rsidP="008416D6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2                  warning count</w:t>
      </w:r>
    </w:p>
    <w:p w:rsidR="00D051DE" w:rsidRDefault="00D051DE" w:rsidP="00D051DE">
      <w:pPr>
        <w:rPr>
          <w:rFonts w:hint="eastAsia"/>
        </w:rPr>
      </w:pPr>
      <w:r>
        <w:rPr>
          <w:rFonts w:hint="eastAsia"/>
        </w:rPr>
        <w:tab/>
      </w:r>
    </w:p>
    <w:p w:rsidR="00D051DE" w:rsidRDefault="00D051DE" w:rsidP="00D051DE">
      <w:pPr>
        <w:ind w:firstLineChars="150" w:firstLine="315"/>
        <w:rPr>
          <w:rFonts w:hint="eastAsia"/>
        </w:rPr>
      </w:pPr>
      <w:r>
        <w:rPr>
          <w:rFonts w:hint="eastAsia"/>
        </w:rPr>
        <w:t>参数个数</w:t>
      </w:r>
      <w:r>
        <w:rPr>
          <w:rFonts w:hint="eastAsia"/>
        </w:rPr>
        <w:t xml:space="preserve">n </w:t>
      </w:r>
      <w:r>
        <w:rPr>
          <w:rFonts w:hint="eastAsia"/>
        </w:rPr>
        <w:t>那么后续会发送</w:t>
      </w:r>
      <w:r>
        <w:rPr>
          <w:rFonts w:hint="eastAsia"/>
        </w:rPr>
        <w:t>n</w:t>
      </w:r>
      <w:r>
        <w:rPr>
          <w:rFonts w:hint="eastAsia"/>
        </w:rPr>
        <w:t>给参数描述的数据包如下</w:t>
      </w:r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>Bytes                   Name</w:t>
      </w:r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-----                   ----</w:t>
      </w:r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</w:t>
      </w:r>
      <w:proofErr w:type="gramStart"/>
      <w:r>
        <w:rPr>
          <w:color w:val="000000"/>
          <w:sz w:val="11"/>
          <w:szCs w:val="11"/>
        </w:rPr>
        <w:t>2                       type</w:t>
      </w:r>
      <w:proofErr w:type="gramEnd"/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2                       flags</w:t>
      </w:r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</w:t>
      </w:r>
      <w:proofErr w:type="gramStart"/>
      <w:r>
        <w:rPr>
          <w:color w:val="000000"/>
          <w:sz w:val="11"/>
          <w:szCs w:val="11"/>
        </w:rPr>
        <w:t>1                       decimals</w:t>
      </w:r>
      <w:proofErr w:type="gramEnd"/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</w:t>
      </w:r>
      <w:proofErr w:type="gramStart"/>
      <w:r>
        <w:rPr>
          <w:color w:val="000000"/>
          <w:sz w:val="11"/>
          <w:szCs w:val="11"/>
        </w:rPr>
        <w:t>4                       length</w:t>
      </w:r>
      <w:proofErr w:type="gramEnd"/>
    </w:p>
    <w:p w:rsidR="00D051DE" w:rsidRDefault="00D051DE" w:rsidP="00D051DE">
      <w:pPr>
        <w:pStyle w:val="a4"/>
        <w:ind w:left="360" w:firstLineChars="0" w:firstLine="0"/>
        <w:rPr>
          <w:rFonts w:hint="eastAsia"/>
        </w:rPr>
      </w:pPr>
    </w:p>
    <w:p w:rsidR="008416D6" w:rsidRDefault="008416D6" w:rsidP="008416D6">
      <w:pPr>
        <w:pStyle w:val="a4"/>
        <w:numPr>
          <w:ilvl w:val="0"/>
          <w:numId w:val="10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mysql_stmt_param_bind</w:t>
      </w:r>
      <w:proofErr w:type="spellEnd"/>
    </w:p>
    <w:p w:rsidR="008416D6" w:rsidRDefault="008416D6" w:rsidP="008416D6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绑定变量，这部分工作在客户端完成</w:t>
      </w:r>
      <w:r w:rsidR="00D051DE">
        <w:rPr>
          <w:rFonts w:hint="eastAsia"/>
        </w:rPr>
        <w:t xml:space="preserve"> </w:t>
      </w:r>
      <w:r w:rsidR="00D051DE">
        <w:rPr>
          <w:rFonts w:hint="eastAsia"/>
        </w:rPr>
        <w:t>把变量拷贝到</w:t>
      </w:r>
      <w:r w:rsidR="00D051DE">
        <w:rPr>
          <w:rFonts w:hint="eastAsia"/>
        </w:rPr>
        <w:t>statement</w:t>
      </w:r>
      <w:r w:rsidR="00D051DE">
        <w:rPr>
          <w:rFonts w:hint="eastAsia"/>
        </w:rPr>
        <w:t>内部的存储区，以后多次</w:t>
      </w:r>
      <w:r w:rsidR="00D051DE">
        <w:rPr>
          <w:rFonts w:hint="eastAsia"/>
        </w:rPr>
        <w:t>execute</w:t>
      </w:r>
      <w:r w:rsidR="00D051DE">
        <w:rPr>
          <w:rFonts w:hint="eastAsia"/>
        </w:rPr>
        <w:t>不需要每次都</w:t>
      </w:r>
      <w:r w:rsidR="00D051DE">
        <w:rPr>
          <w:rFonts w:hint="eastAsia"/>
        </w:rPr>
        <w:t xml:space="preserve">bind </w:t>
      </w:r>
      <w:proofErr w:type="spellStart"/>
      <w:r w:rsidR="00D051DE">
        <w:rPr>
          <w:rFonts w:hint="eastAsia"/>
        </w:rPr>
        <w:t>param</w:t>
      </w:r>
      <w:proofErr w:type="spellEnd"/>
      <w:r w:rsidR="00D051DE">
        <w:rPr>
          <w:rFonts w:hint="eastAsia"/>
        </w:rPr>
        <w:t>，只有在参数改变的情况下需要重新绑定</w:t>
      </w:r>
    </w:p>
    <w:p w:rsidR="00D051DE" w:rsidRDefault="00D051DE" w:rsidP="008416D6">
      <w:pPr>
        <w:pStyle w:val="a4"/>
        <w:ind w:left="360" w:firstLineChars="0" w:firstLine="0"/>
      </w:pPr>
    </w:p>
    <w:p w:rsidR="008416D6" w:rsidRDefault="008416D6" w:rsidP="008416D6">
      <w:pPr>
        <w:pStyle w:val="a4"/>
        <w:numPr>
          <w:ilvl w:val="0"/>
          <w:numId w:val="10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mysql_stmt_execute</w:t>
      </w:r>
      <w:proofErr w:type="spellEnd"/>
    </w:p>
    <w:p w:rsidR="008416D6" w:rsidRDefault="008416D6" w:rsidP="008416D6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发送变量到服务器执行</w:t>
      </w:r>
    </w:p>
    <w:p w:rsidR="00D051DE" w:rsidRDefault="00D051DE" w:rsidP="008416D6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客户端向服务端发送如下数据包</w:t>
      </w:r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>Bytes                Name</w:t>
      </w:r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-----                ----</w:t>
      </w:r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1                    code</w:t>
      </w:r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4                    </w:t>
      </w:r>
      <w:proofErr w:type="spellStart"/>
      <w:r>
        <w:rPr>
          <w:color w:val="000000"/>
          <w:sz w:val="11"/>
          <w:szCs w:val="11"/>
        </w:rPr>
        <w:t>statement_id</w:t>
      </w:r>
      <w:proofErr w:type="spellEnd"/>
      <w:r>
        <w:rPr>
          <w:rFonts w:hint="eastAsia"/>
          <w:color w:val="000000"/>
          <w:sz w:val="11"/>
          <w:szCs w:val="11"/>
        </w:rPr>
        <w:t xml:space="preserve">             //之前服务端返回的id</w:t>
      </w:r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1                    flags</w:t>
      </w:r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4                    </w:t>
      </w:r>
      <w:proofErr w:type="spellStart"/>
      <w:r>
        <w:rPr>
          <w:color w:val="000000"/>
          <w:sz w:val="11"/>
          <w:szCs w:val="11"/>
        </w:rPr>
        <w:t>iteration_count</w:t>
      </w:r>
      <w:proofErr w:type="spellEnd"/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  </w:t>
      </w:r>
      <w:proofErr w:type="gramStart"/>
      <w:r>
        <w:rPr>
          <w:color w:val="000000"/>
          <w:sz w:val="11"/>
          <w:szCs w:val="11"/>
        </w:rPr>
        <w:t>if</w:t>
      </w:r>
      <w:proofErr w:type="gramEnd"/>
      <w:r>
        <w:rPr>
          <w:color w:val="000000"/>
          <w:sz w:val="11"/>
          <w:szCs w:val="11"/>
        </w:rPr>
        <w:t xml:space="preserve"> </w:t>
      </w:r>
      <w:proofErr w:type="spellStart"/>
      <w:r>
        <w:rPr>
          <w:color w:val="000000"/>
          <w:sz w:val="11"/>
          <w:szCs w:val="11"/>
        </w:rPr>
        <w:t>param_count</w:t>
      </w:r>
      <w:proofErr w:type="spellEnd"/>
      <w:r>
        <w:rPr>
          <w:color w:val="000000"/>
          <w:sz w:val="11"/>
          <w:szCs w:val="11"/>
        </w:rPr>
        <w:t xml:space="preserve"> &gt; 0:</w:t>
      </w:r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(param_count+7)/8    </w:t>
      </w:r>
      <w:proofErr w:type="spellStart"/>
      <w:r>
        <w:rPr>
          <w:color w:val="000000"/>
          <w:sz w:val="11"/>
          <w:szCs w:val="11"/>
        </w:rPr>
        <w:t>null_bit_map</w:t>
      </w:r>
      <w:proofErr w:type="spellEnd"/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1                    </w:t>
      </w:r>
      <w:proofErr w:type="spellStart"/>
      <w:r>
        <w:rPr>
          <w:color w:val="000000"/>
          <w:sz w:val="11"/>
          <w:szCs w:val="11"/>
        </w:rPr>
        <w:t>new_parameter_bound_flag</w:t>
      </w:r>
      <w:proofErr w:type="spellEnd"/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  </w:t>
      </w:r>
      <w:proofErr w:type="gramStart"/>
      <w:r>
        <w:rPr>
          <w:color w:val="000000"/>
          <w:sz w:val="11"/>
          <w:szCs w:val="11"/>
        </w:rPr>
        <w:t>if</w:t>
      </w:r>
      <w:proofErr w:type="gramEnd"/>
      <w:r>
        <w:rPr>
          <w:color w:val="000000"/>
          <w:sz w:val="11"/>
          <w:szCs w:val="11"/>
        </w:rPr>
        <w:t xml:space="preserve"> </w:t>
      </w:r>
      <w:proofErr w:type="spellStart"/>
      <w:r>
        <w:rPr>
          <w:color w:val="000000"/>
          <w:sz w:val="11"/>
          <w:szCs w:val="11"/>
        </w:rPr>
        <w:t>new_params_bound</w:t>
      </w:r>
      <w:proofErr w:type="spellEnd"/>
      <w:r>
        <w:rPr>
          <w:color w:val="000000"/>
          <w:sz w:val="11"/>
          <w:szCs w:val="11"/>
        </w:rPr>
        <w:t xml:space="preserve"> == 1:</w:t>
      </w:r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n*2                  type of parameters</w:t>
      </w:r>
      <w:r>
        <w:rPr>
          <w:rFonts w:hint="eastAsia"/>
          <w:color w:val="000000"/>
          <w:sz w:val="11"/>
          <w:szCs w:val="11"/>
        </w:rPr>
        <w:t xml:space="preserve">             //一个参数用2个字节来表示类型， 16bits中的最高位表示</w:t>
      </w:r>
      <w:proofErr w:type="spellStart"/>
      <w:r>
        <w:rPr>
          <w:rFonts w:hint="eastAsia"/>
          <w:color w:val="000000"/>
          <w:sz w:val="11"/>
          <w:szCs w:val="11"/>
        </w:rPr>
        <w:t>unsinged</w:t>
      </w:r>
      <w:proofErr w:type="spellEnd"/>
      <w:r>
        <w:rPr>
          <w:rFonts w:hint="eastAsia"/>
          <w:color w:val="000000"/>
          <w:sz w:val="11"/>
          <w:szCs w:val="11"/>
        </w:rPr>
        <w:t>/singed 低15位表示具体的类型</w:t>
      </w:r>
    </w:p>
    <w:p w:rsidR="00D051DE" w:rsidRDefault="00D051DE" w:rsidP="00D051DE">
      <w:pPr>
        <w:pStyle w:val="HTML"/>
        <w:pBdr>
          <w:top w:val="dashed" w:sz="2" w:space="2" w:color="808080"/>
          <w:left w:val="dashed" w:sz="2" w:space="2" w:color="808080"/>
          <w:bottom w:val="dashed" w:sz="2" w:space="2" w:color="808080"/>
          <w:right w:val="dashed" w:sz="2" w:space="2" w:color="808080"/>
        </w:pBdr>
        <w:shd w:val="clear" w:color="auto" w:fill="DDDDDD"/>
        <w:spacing w:line="240" w:lineRule="atLeast"/>
        <w:ind w:left="333"/>
        <w:rPr>
          <w:color w:val="000000"/>
          <w:sz w:val="11"/>
          <w:szCs w:val="11"/>
        </w:rPr>
      </w:pPr>
      <w:r>
        <w:rPr>
          <w:color w:val="000000"/>
          <w:sz w:val="11"/>
          <w:szCs w:val="11"/>
        </w:rPr>
        <w:t xml:space="preserve"> n                    values for the parameters </w:t>
      </w:r>
      <w:r>
        <w:rPr>
          <w:rFonts w:hint="eastAsia"/>
          <w:color w:val="000000"/>
          <w:sz w:val="11"/>
          <w:szCs w:val="11"/>
        </w:rPr>
        <w:t xml:space="preserve">     //参数的值按顺寻序列化到这里</w:t>
      </w:r>
    </w:p>
    <w:p w:rsidR="00D051DE" w:rsidRDefault="00214FA1" w:rsidP="008416D6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如果</w:t>
      </w:r>
      <w:r>
        <w:rPr>
          <w:rFonts w:hint="eastAsia"/>
        </w:rPr>
        <w:t>execute</w:t>
      </w:r>
      <w:r>
        <w:rPr>
          <w:rFonts w:hint="eastAsia"/>
        </w:rPr>
        <w:t>执行成功，那么会像简单</w:t>
      </w:r>
      <w:r>
        <w:rPr>
          <w:rFonts w:hint="eastAsia"/>
        </w:rPr>
        <w:t>QUERY</w:t>
      </w:r>
      <w:r>
        <w:rPr>
          <w:rFonts w:hint="eastAsia"/>
        </w:rPr>
        <w:t>返回结果</w:t>
      </w:r>
      <w:proofErr w:type="gramStart"/>
      <w:r>
        <w:rPr>
          <w:rFonts w:hint="eastAsia"/>
        </w:rPr>
        <w:t>集那样</w:t>
      </w:r>
      <w:proofErr w:type="gramEnd"/>
      <w:r>
        <w:rPr>
          <w:rFonts w:hint="eastAsia"/>
        </w:rPr>
        <w:t>将数据集返回给客户端</w:t>
      </w:r>
    </w:p>
    <w:p w:rsidR="00214FA1" w:rsidRPr="00214FA1" w:rsidRDefault="00214FA1" w:rsidP="008416D6">
      <w:pPr>
        <w:pStyle w:val="a4"/>
        <w:ind w:left="360" w:firstLineChars="0" w:firstLine="0"/>
      </w:pPr>
    </w:p>
    <w:p w:rsidR="008416D6" w:rsidRDefault="008416D6" w:rsidP="008416D6">
      <w:pPr>
        <w:pStyle w:val="a4"/>
        <w:numPr>
          <w:ilvl w:val="0"/>
          <w:numId w:val="10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mysql_stmt_store_result</w:t>
      </w:r>
      <w:proofErr w:type="spellEnd"/>
      <w:r>
        <w:rPr>
          <w:rFonts w:hint="eastAsia"/>
        </w:rPr>
        <w:tab/>
      </w:r>
    </w:p>
    <w:p w:rsidR="008416D6" w:rsidRDefault="008416D6" w:rsidP="008416D6">
      <w:pPr>
        <w:pStyle w:val="a4"/>
        <w:ind w:left="360" w:firstLineChars="0" w:firstLine="0"/>
      </w:pPr>
      <w:r>
        <w:rPr>
          <w:rFonts w:hint="eastAsia"/>
        </w:rPr>
        <w:t>对于有结果集的获取结果集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  <w:r w:rsidR="00214FA1">
        <w:rPr>
          <w:rFonts w:hint="eastAsia"/>
        </w:rPr>
        <w:t xml:space="preserve"> </w:t>
      </w:r>
      <w:r w:rsidR="00214FA1">
        <w:rPr>
          <w:rFonts w:hint="eastAsia"/>
        </w:rPr>
        <w:t>把</w:t>
      </w:r>
      <w:r w:rsidR="00214FA1">
        <w:rPr>
          <w:rFonts w:hint="eastAsia"/>
        </w:rPr>
        <w:t>execute</w:t>
      </w:r>
      <w:r w:rsidR="00214FA1">
        <w:rPr>
          <w:rFonts w:hint="eastAsia"/>
        </w:rPr>
        <w:t>返回的结果集全部缓存在</w:t>
      </w:r>
      <w:r w:rsidR="00214FA1">
        <w:rPr>
          <w:rFonts w:hint="eastAsia"/>
        </w:rPr>
        <w:t>stmt</w:t>
      </w:r>
      <w:r w:rsidR="00214FA1">
        <w:rPr>
          <w:rFonts w:hint="eastAsia"/>
        </w:rPr>
        <w:t>中</w:t>
      </w:r>
    </w:p>
    <w:p w:rsidR="008416D6" w:rsidRDefault="008416D6" w:rsidP="008416D6">
      <w:pPr>
        <w:pStyle w:val="a4"/>
        <w:numPr>
          <w:ilvl w:val="0"/>
          <w:numId w:val="10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lastRenderedPageBreak/>
        <w:t>mysql_stmt_fetch</w:t>
      </w:r>
      <w:proofErr w:type="spellEnd"/>
    </w:p>
    <w:p w:rsidR="008416D6" w:rsidRDefault="008416D6" w:rsidP="008416D6">
      <w:pPr>
        <w:pStyle w:val="a4"/>
        <w:ind w:left="360" w:firstLineChars="0" w:firstLine="0"/>
      </w:pPr>
      <w:r>
        <w:rPr>
          <w:rFonts w:hint="eastAsia"/>
        </w:rPr>
        <w:t>按行获取结果集中的数据</w:t>
      </w:r>
    </w:p>
    <w:p w:rsidR="00892F9F" w:rsidRDefault="00892F9F" w:rsidP="00892F9F">
      <w:pPr>
        <w:pStyle w:val="2"/>
        <w:numPr>
          <w:ilvl w:val="0"/>
          <w:numId w:val="1"/>
        </w:numPr>
      </w:pPr>
      <w:r>
        <w:rPr>
          <w:rFonts w:hint="eastAsia"/>
        </w:rPr>
        <w:t>SQL</w:t>
      </w:r>
      <w:r w:rsidR="00972577">
        <w:rPr>
          <w:rFonts w:hint="eastAsia"/>
        </w:rPr>
        <w:t>执行结果</w:t>
      </w:r>
      <w:r>
        <w:rPr>
          <w:rFonts w:hint="eastAsia"/>
        </w:rPr>
        <w:t>处理</w:t>
      </w:r>
    </w:p>
    <w:p w:rsidR="00892F9F" w:rsidRDefault="00892F9F" w:rsidP="00892F9F">
      <w:r>
        <w:rPr>
          <w:rFonts w:hint="eastAsia"/>
        </w:rPr>
        <w:t>在</w:t>
      </w:r>
      <w:proofErr w:type="spellStart"/>
      <w:r>
        <w:rPr>
          <w:rFonts w:hint="eastAsia"/>
        </w:rPr>
        <w:t>ObMySQL</w:t>
      </w:r>
      <w:proofErr w:type="spellEnd"/>
      <w:r>
        <w:rPr>
          <w:rFonts w:hint="eastAsia"/>
        </w:rPr>
        <w:t>中，只需要将客户端传来的</w:t>
      </w:r>
      <w:r>
        <w:rPr>
          <w:rFonts w:hint="eastAsia"/>
        </w:rPr>
        <w:t>SQL</w:t>
      </w:r>
      <w:r>
        <w:rPr>
          <w:rFonts w:hint="eastAsia"/>
        </w:rPr>
        <w:t>语句传给</w:t>
      </w:r>
      <w:proofErr w:type="spellStart"/>
      <w:r>
        <w:rPr>
          <w:rFonts w:hint="eastAsia"/>
        </w:rPr>
        <w:t>ObSQL</w:t>
      </w:r>
      <w:proofErr w:type="spellEnd"/>
      <w:r>
        <w:rPr>
          <w:rFonts w:hint="eastAsia"/>
        </w:rPr>
        <w:t>去执行，</w:t>
      </w:r>
      <w:r w:rsidR="001C50DA">
        <w:rPr>
          <w:rFonts w:hint="eastAsia"/>
        </w:rPr>
        <w:t>如下</w:t>
      </w:r>
    </w:p>
    <w:p w:rsidR="00892F9F" w:rsidRDefault="00892F9F" w:rsidP="00892F9F">
      <w:proofErr w:type="spellStart"/>
      <w:proofErr w:type="gramStart"/>
      <w:r w:rsidRPr="00892F9F">
        <w:t>int</w:t>
      </w:r>
      <w:proofErr w:type="spellEnd"/>
      <w:proofErr w:type="gramEnd"/>
      <w:r w:rsidRPr="00892F9F">
        <w:t xml:space="preserve"> </w:t>
      </w:r>
      <w:proofErr w:type="spellStart"/>
      <w:r w:rsidRPr="00892F9F">
        <w:t>direct_execute</w:t>
      </w:r>
      <w:proofErr w:type="spellEnd"/>
      <w:r w:rsidRPr="00892F9F">
        <w:t xml:space="preserve">(const </w:t>
      </w:r>
      <w:proofErr w:type="spellStart"/>
      <w:r w:rsidRPr="00892F9F">
        <w:t>ObString</w:t>
      </w:r>
      <w:proofErr w:type="spellEnd"/>
      <w:r w:rsidRPr="00892F9F">
        <w:t xml:space="preserve"> &amp;stmt, </w:t>
      </w:r>
      <w:proofErr w:type="spellStart"/>
      <w:r w:rsidRPr="00892F9F">
        <w:t>ObResultSet</w:t>
      </w:r>
      <w:proofErr w:type="spellEnd"/>
      <w:r w:rsidRPr="00892F9F">
        <w:t xml:space="preserve"> &amp;result);</w:t>
      </w:r>
    </w:p>
    <w:p w:rsidR="001C50DA" w:rsidRDefault="001C50DA" w:rsidP="001C50DA">
      <w:r>
        <w:rPr>
          <w:rFonts w:hint="eastAsia"/>
        </w:rPr>
        <w:t>返回参数</w:t>
      </w:r>
      <w:r>
        <w:rPr>
          <w:rFonts w:hint="eastAsia"/>
        </w:rPr>
        <w:t>result</w:t>
      </w:r>
      <w:r>
        <w:rPr>
          <w:rFonts w:hint="eastAsia"/>
        </w:rPr>
        <w:t>是</w:t>
      </w:r>
      <w:proofErr w:type="spellStart"/>
      <w:r>
        <w:rPr>
          <w:rFonts w:hint="eastAsia"/>
        </w:rPr>
        <w:t>Oceanbase</w:t>
      </w:r>
      <w:proofErr w:type="spellEnd"/>
      <w:r>
        <w:rPr>
          <w:rFonts w:hint="eastAsia"/>
        </w:rPr>
        <w:t xml:space="preserve"> SQL</w:t>
      </w:r>
      <w:r>
        <w:rPr>
          <w:rFonts w:hint="eastAsia"/>
        </w:rPr>
        <w:t>执行引擎返回给</w:t>
      </w:r>
      <w:proofErr w:type="spellStart"/>
      <w:r>
        <w:rPr>
          <w:rFonts w:hint="eastAsia"/>
        </w:rPr>
        <w:t>ObMySQL</w:t>
      </w:r>
      <w:proofErr w:type="spellEnd"/>
      <w:r>
        <w:rPr>
          <w:rFonts w:hint="eastAsia"/>
        </w:rPr>
        <w:t>的结果数据集。</w:t>
      </w:r>
    </w:p>
    <w:p w:rsidR="00E74FB0" w:rsidRPr="001C50DA" w:rsidRDefault="00E74FB0" w:rsidP="00892F9F"/>
    <w:p w:rsidR="00E74FB0" w:rsidRPr="00892F9F" w:rsidRDefault="00E74FB0" w:rsidP="00892F9F">
      <w:r>
        <w:rPr>
          <w:rFonts w:hint="eastAsia"/>
        </w:rPr>
        <w:t>根据这个函数的执行情况按如下的方式来处理结果集</w:t>
      </w:r>
    </w:p>
    <w:p w:rsidR="007B18E1" w:rsidRDefault="007B18E1" w:rsidP="007B18E1"/>
    <w:p w:rsidR="00972577" w:rsidRDefault="00A1082A" w:rsidP="007B18E1">
      <w:r>
        <w:object w:dxaOrig="8275" w:dyaOrig="4492">
          <v:shape id="_x0000_i1026" type="#_x0000_t75" style="width:413.7pt;height:224.75pt" o:ole="">
            <v:imagedata r:id="rId11" o:title=""/>
          </v:shape>
          <o:OLEObject Type="Embed" ProgID="Visio.Drawing.11" ShapeID="_x0000_i1026" DrawAspect="Content" ObjectID="_1403467796" r:id="rId12"/>
        </w:object>
      </w:r>
    </w:p>
    <w:p w:rsidR="00A1082A" w:rsidRDefault="002B3659" w:rsidP="007B18E1">
      <w:r>
        <w:rPr>
          <w:rFonts w:hint="eastAsia"/>
        </w:rPr>
        <w:t>根据上图，在这部分</w:t>
      </w:r>
      <w:r w:rsidR="00A350C5">
        <w:rPr>
          <w:rFonts w:hint="eastAsia"/>
        </w:rPr>
        <w:t>有连个映射关系需要处理</w:t>
      </w:r>
    </w:p>
    <w:p w:rsidR="00A350C5" w:rsidRDefault="00A350C5" w:rsidP="00A350C5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OB</w:t>
      </w:r>
      <w:r>
        <w:rPr>
          <w:rFonts w:hint="eastAsia"/>
        </w:rPr>
        <w:t>的</w:t>
      </w:r>
      <w:r>
        <w:rPr>
          <w:rFonts w:hint="eastAsia"/>
        </w:rPr>
        <w:t>error code</w:t>
      </w:r>
      <w:r>
        <w:rPr>
          <w:rFonts w:hint="eastAsia"/>
        </w:rPr>
        <w:t>转换成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errno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以及对应的</w:t>
      </w:r>
      <w:proofErr w:type="spellStart"/>
      <w:r>
        <w:rPr>
          <w:rFonts w:hint="eastAsia"/>
        </w:rPr>
        <w:t>sqlstate</w:t>
      </w:r>
      <w:proofErr w:type="spellEnd"/>
    </w:p>
    <w:p w:rsidR="005074F3" w:rsidRDefault="005074F3" w:rsidP="00DB3919">
      <w:pPr>
        <w:ind w:left="405"/>
      </w:pPr>
    </w:p>
    <w:p w:rsidR="00DB3919" w:rsidRDefault="005074F3" w:rsidP="00DB3919">
      <w:pPr>
        <w:ind w:left="405"/>
      </w:pPr>
      <w:r>
        <w:rPr>
          <w:rFonts w:hint="eastAsia"/>
        </w:rPr>
        <w:t>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中</w:t>
      </w:r>
      <w:proofErr w:type="spellStart"/>
      <w:r w:rsidR="00DB3919">
        <w:rPr>
          <w:rFonts w:hint="eastAsia"/>
        </w:rPr>
        <w:t>sqlstate</w:t>
      </w:r>
      <w:proofErr w:type="spellEnd"/>
      <w:r w:rsidR="00DB3919">
        <w:rPr>
          <w:rFonts w:hint="eastAsia"/>
        </w:rPr>
        <w:t>在</w:t>
      </w:r>
      <w:r w:rsidR="00DB3919">
        <w:rPr>
          <w:rFonts w:hint="eastAsia"/>
        </w:rPr>
        <w:t xml:space="preserve"> /</w:t>
      </w:r>
      <w:proofErr w:type="spellStart"/>
      <w:r w:rsidR="00DB3919">
        <w:rPr>
          <w:rFonts w:hint="eastAsia"/>
        </w:rPr>
        <w:t>usr</w:t>
      </w:r>
      <w:proofErr w:type="spellEnd"/>
      <w:r w:rsidR="00DB3919">
        <w:rPr>
          <w:rFonts w:hint="eastAsia"/>
        </w:rPr>
        <w:t>/include/</w:t>
      </w:r>
      <w:proofErr w:type="spellStart"/>
      <w:r w:rsidR="00DB3919">
        <w:rPr>
          <w:rFonts w:hint="eastAsia"/>
        </w:rPr>
        <w:t>mysql</w:t>
      </w:r>
      <w:proofErr w:type="spellEnd"/>
      <w:r w:rsidR="00DB3919">
        <w:rPr>
          <w:rFonts w:hint="eastAsia"/>
        </w:rPr>
        <w:t>/</w:t>
      </w:r>
      <w:proofErr w:type="spellStart"/>
      <w:r w:rsidR="00DB3919">
        <w:rPr>
          <w:rFonts w:hint="eastAsia"/>
        </w:rPr>
        <w:t>sql_state.</w:t>
      </w:r>
      <w:proofErr w:type="gramStart"/>
      <w:r w:rsidR="00DB3919">
        <w:rPr>
          <w:rFonts w:hint="eastAsia"/>
        </w:rPr>
        <w:t>h</w:t>
      </w:r>
      <w:proofErr w:type="spellEnd"/>
      <w:proofErr w:type="gramEnd"/>
    </w:p>
    <w:p w:rsidR="00DB3919" w:rsidRDefault="00DB3919" w:rsidP="00DB3919">
      <w:pPr>
        <w:ind w:left="405"/>
      </w:pPr>
      <w:proofErr w:type="spellStart"/>
      <w:r>
        <w:rPr>
          <w:rFonts w:hint="eastAsia"/>
        </w:rPr>
        <w:t>errno</w:t>
      </w:r>
      <w:proofErr w:type="spellEnd"/>
      <w:r>
        <w:rPr>
          <w:rFonts w:hint="eastAsia"/>
        </w:rPr>
        <w:t>到</w:t>
      </w:r>
      <w:proofErr w:type="spellStart"/>
      <w:r>
        <w:rPr>
          <w:rFonts w:hint="eastAsia"/>
        </w:rPr>
        <w:t>sqlstate</w:t>
      </w:r>
      <w:proofErr w:type="spellEnd"/>
      <w:r>
        <w:rPr>
          <w:rFonts w:hint="eastAsia"/>
        </w:rPr>
        <w:t>的转换函数</w:t>
      </w:r>
      <w:r w:rsidR="005074F3">
        <w:rPr>
          <w:rFonts w:hint="eastAsia"/>
        </w:rPr>
        <w:t>如下</w:t>
      </w:r>
      <w:r w:rsidR="005074F3">
        <w:rPr>
          <w:rFonts w:hint="eastAsia"/>
        </w:rPr>
        <w:t xml:space="preserve"> </w:t>
      </w:r>
      <w:proofErr w:type="spellStart"/>
      <w:r w:rsidR="005074F3">
        <w:rPr>
          <w:rFonts w:hint="eastAsia"/>
        </w:rPr>
        <w:t>sql</w:t>
      </w:r>
      <w:proofErr w:type="spellEnd"/>
      <w:r w:rsidR="005074F3">
        <w:rPr>
          <w:rFonts w:hint="eastAsia"/>
        </w:rPr>
        <w:t>/</w:t>
      </w:r>
      <w:proofErr w:type="spellStart"/>
      <w:r w:rsidR="005074F3">
        <w:rPr>
          <w:rFonts w:hint="eastAsia"/>
        </w:rPr>
        <w:t>sql_state.</w:t>
      </w:r>
      <w:proofErr w:type="gramStart"/>
      <w:r w:rsidR="005074F3">
        <w:rPr>
          <w:rFonts w:hint="eastAsia"/>
        </w:rPr>
        <w:t>c</w:t>
      </w:r>
      <w:proofErr w:type="spellEnd"/>
      <w:proofErr w:type="gramEnd"/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proofErr w:type="gram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const</w:t>
      </w:r>
      <w:proofErr w:type="gram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char *</w:t>
      </w:r>
      <w:proofErr w:type="spell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mysql_errno_to_sqlstate</w:t>
      </w:r>
      <w:proofErr w:type="spell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(</w:t>
      </w:r>
      <w:proofErr w:type="spell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uint</w:t>
      </w:r>
      <w:proofErr w:type="spell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</w:t>
      </w:r>
      <w:proofErr w:type="spell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mysql_errno</w:t>
      </w:r>
      <w:proofErr w:type="spell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)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{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 </w:t>
      </w:r>
      <w:proofErr w:type="spellStart"/>
      <w:proofErr w:type="gram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uint</w:t>
      </w:r>
      <w:proofErr w:type="spellEnd"/>
      <w:proofErr w:type="gram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first=0, end= </w:t>
      </w:r>
      <w:proofErr w:type="spell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array_elements</w:t>
      </w:r>
      <w:proofErr w:type="spell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(</w:t>
      </w:r>
      <w:proofErr w:type="spell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sqlstate_map</w:t>
      </w:r>
      <w:proofErr w:type="spell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)-1;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 </w:t>
      </w:r>
      <w:proofErr w:type="spellStart"/>
      <w:proofErr w:type="gram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struct</w:t>
      </w:r>
      <w:proofErr w:type="spellEnd"/>
      <w:proofErr w:type="gram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</w:t>
      </w:r>
      <w:proofErr w:type="spell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st_map_errno_to_sqlstate</w:t>
      </w:r>
      <w:proofErr w:type="spell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*map;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 /* Do binary search in the sorted array */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 </w:t>
      </w:r>
      <w:proofErr w:type="gram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while</w:t>
      </w:r>
      <w:proofErr w:type="gram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(first != end)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 {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   </w:t>
      </w:r>
      <w:proofErr w:type="spellStart"/>
      <w:proofErr w:type="gram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uint</w:t>
      </w:r>
      <w:proofErr w:type="spellEnd"/>
      <w:proofErr w:type="gram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mid= (</w:t>
      </w:r>
      <w:proofErr w:type="spell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first+end</w:t>
      </w:r>
      <w:proofErr w:type="spell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)/2;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   </w:t>
      </w:r>
      <w:proofErr w:type="gram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map</w:t>
      </w:r>
      <w:proofErr w:type="gram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= </w:t>
      </w:r>
      <w:proofErr w:type="spell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sqlstate_map+mid</w:t>
      </w:r>
      <w:proofErr w:type="spell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;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   </w:t>
      </w:r>
      <w:proofErr w:type="gram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if</w:t>
      </w:r>
      <w:proofErr w:type="gram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(map-&gt;</w:t>
      </w:r>
      <w:proofErr w:type="spell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mysql_errno</w:t>
      </w:r>
      <w:proofErr w:type="spell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&lt; </w:t>
      </w:r>
      <w:proofErr w:type="spell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mysql_errno</w:t>
      </w:r>
      <w:proofErr w:type="spell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)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     </w:t>
      </w:r>
      <w:proofErr w:type="gram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first</w:t>
      </w:r>
      <w:proofErr w:type="gram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= mid+1;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   </w:t>
      </w:r>
      <w:proofErr w:type="gram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else</w:t>
      </w:r>
      <w:proofErr w:type="gramEnd"/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lastRenderedPageBreak/>
        <w:t xml:space="preserve">      </w:t>
      </w:r>
      <w:proofErr w:type="gram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end</w:t>
      </w:r>
      <w:proofErr w:type="gram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= mid;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 }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 </w:t>
      </w:r>
      <w:proofErr w:type="gram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map</w:t>
      </w:r>
      <w:proofErr w:type="gram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= </w:t>
      </w:r>
      <w:proofErr w:type="spell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sqlstate_map+first</w:t>
      </w:r>
      <w:proofErr w:type="spell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;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 </w:t>
      </w:r>
      <w:proofErr w:type="gram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if</w:t>
      </w:r>
      <w:proofErr w:type="gram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(map-&gt;</w:t>
      </w:r>
      <w:proofErr w:type="spell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mysql_errno</w:t>
      </w:r>
      <w:proofErr w:type="spell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== </w:t>
      </w:r>
      <w:proofErr w:type="spell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mysql_errno</w:t>
      </w:r>
      <w:proofErr w:type="spell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)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   </w:t>
      </w:r>
      <w:proofErr w:type="gram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return</w:t>
      </w:r>
      <w:proofErr w:type="gram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map-&gt;</w:t>
      </w:r>
      <w:proofErr w:type="spell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odbc_state</w:t>
      </w:r>
      <w:proofErr w:type="spell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;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 </w:t>
      </w:r>
      <w:proofErr w:type="gramStart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return</w:t>
      </w:r>
      <w:proofErr w:type="gramEnd"/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 xml:space="preserve"> "HY000";                               /* General error */</w:t>
      </w:r>
    </w:p>
    <w:p w:rsidR="005074F3" w:rsidRPr="005074F3" w:rsidRDefault="005074F3" w:rsidP="005074F3">
      <w:pPr>
        <w:ind w:left="405"/>
        <w:rPr>
          <w:rFonts w:ascii="宋体" w:eastAsia="宋体" w:hAnsi="宋体" w:cs="宋体"/>
          <w:color w:val="000000"/>
          <w:kern w:val="0"/>
          <w:sz w:val="14"/>
          <w:szCs w:val="14"/>
        </w:rPr>
      </w:pPr>
      <w:r w:rsidRPr="005074F3">
        <w:rPr>
          <w:rFonts w:ascii="宋体" w:eastAsia="宋体" w:hAnsi="宋体" w:cs="宋体"/>
          <w:color w:val="000000"/>
          <w:kern w:val="0"/>
          <w:sz w:val="14"/>
          <w:szCs w:val="14"/>
        </w:rPr>
        <w:t>}</w:t>
      </w:r>
    </w:p>
    <w:p w:rsidR="00DB3919" w:rsidRDefault="0078324D" w:rsidP="00DB3919">
      <w:pPr>
        <w:ind w:left="405"/>
      </w:pPr>
      <w:proofErr w:type="spellStart"/>
      <w:r>
        <w:rPr>
          <w:rFonts w:hint="eastAsia"/>
        </w:rPr>
        <w:t>ObMySQL</w:t>
      </w:r>
      <w:proofErr w:type="spellEnd"/>
      <w:r>
        <w:rPr>
          <w:rFonts w:hint="eastAsia"/>
        </w:rPr>
        <w:t>中也定义一个类似</w:t>
      </w:r>
      <w:proofErr w:type="spellStart"/>
      <w:r w:rsidRPr="0078324D">
        <w:t>struct</w:t>
      </w:r>
      <w:proofErr w:type="spellEnd"/>
      <w:r w:rsidRPr="0078324D">
        <w:t xml:space="preserve"> </w:t>
      </w:r>
      <w:proofErr w:type="spellStart"/>
      <w:r w:rsidRPr="0078324D">
        <w:t>st_map_errno_to_sqlstate</w:t>
      </w:r>
      <w:proofErr w:type="spellEnd"/>
      <w:r>
        <w:rPr>
          <w:rFonts w:hint="eastAsia"/>
        </w:rPr>
        <w:t>的数组来完成</w:t>
      </w:r>
      <w:r>
        <w:rPr>
          <w:rFonts w:hint="eastAsia"/>
        </w:rPr>
        <w:t>OB error code</w:t>
      </w:r>
      <w:r>
        <w:rPr>
          <w:rFonts w:hint="eastAsia"/>
        </w:rPr>
        <w:t>到</w:t>
      </w:r>
      <w:proofErr w:type="spellStart"/>
      <w:r>
        <w:rPr>
          <w:rFonts w:hint="eastAsia"/>
        </w:rPr>
        <w:t>sqlstate</w:t>
      </w:r>
      <w:proofErr w:type="spellEnd"/>
      <w:r>
        <w:rPr>
          <w:rFonts w:hint="eastAsia"/>
        </w:rPr>
        <w:t>的转换</w:t>
      </w:r>
    </w:p>
    <w:p w:rsidR="0078324D" w:rsidRPr="0078324D" w:rsidRDefault="0078324D" w:rsidP="00DB3919">
      <w:pPr>
        <w:ind w:left="405"/>
      </w:pPr>
    </w:p>
    <w:p w:rsidR="00A350C5" w:rsidRDefault="00A350C5" w:rsidP="00A350C5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OB</w:t>
      </w:r>
      <w:r>
        <w:rPr>
          <w:rFonts w:hint="eastAsia"/>
        </w:rPr>
        <w:t>的</w:t>
      </w:r>
      <w:r>
        <w:rPr>
          <w:rFonts w:hint="eastAsia"/>
        </w:rPr>
        <w:t xml:space="preserve">data type </w:t>
      </w:r>
      <w:r>
        <w:rPr>
          <w:rFonts w:hint="eastAsia"/>
        </w:rPr>
        <w:t>到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的</w:t>
      </w:r>
      <w:r>
        <w:rPr>
          <w:rFonts w:hint="eastAsia"/>
        </w:rPr>
        <w:t>data type</w:t>
      </w:r>
    </w:p>
    <w:tbl>
      <w:tblPr>
        <w:tblStyle w:val="-1"/>
        <w:tblW w:w="0" w:type="auto"/>
        <w:jc w:val="center"/>
        <w:tblLook w:val="04A0"/>
      </w:tblPr>
      <w:tblGrid>
        <w:gridCol w:w="4261"/>
        <w:gridCol w:w="4261"/>
      </w:tblGrid>
      <w:tr w:rsidR="006A1010" w:rsidTr="00EA59E0">
        <w:trPr>
          <w:cnfStyle w:val="100000000000"/>
          <w:jc w:val="center"/>
        </w:trPr>
        <w:tc>
          <w:tcPr>
            <w:cnfStyle w:val="001000000000"/>
            <w:tcW w:w="4261" w:type="dxa"/>
            <w:tcBorders>
              <w:right w:val="single" w:sz="4" w:space="0" w:color="auto"/>
            </w:tcBorders>
          </w:tcPr>
          <w:p w:rsidR="006A1010" w:rsidRPr="00EA59E0" w:rsidRDefault="006A1010" w:rsidP="004B6BAA">
            <w:proofErr w:type="spellStart"/>
            <w:r w:rsidRPr="00EA59E0">
              <w:rPr>
                <w:rFonts w:hint="eastAsia"/>
              </w:rPr>
              <w:t>Oceanbase</w:t>
            </w:r>
            <w:proofErr w:type="spellEnd"/>
            <w:r w:rsidRPr="00EA59E0">
              <w:rPr>
                <w:rFonts w:hint="eastAsia"/>
              </w:rPr>
              <w:t xml:space="preserve"> Data Type</w:t>
            </w:r>
          </w:p>
        </w:tc>
        <w:tc>
          <w:tcPr>
            <w:tcW w:w="4261" w:type="dxa"/>
            <w:tcBorders>
              <w:left w:val="single" w:sz="4" w:space="0" w:color="auto"/>
            </w:tcBorders>
          </w:tcPr>
          <w:p w:rsidR="006A1010" w:rsidRPr="00EA59E0" w:rsidRDefault="006A1010" w:rsidP="004B6BAA">
            <w:pPr>
              <w:cnfStyle w:val="100000000000"/>
            </w:pPr>
            <w:proofErr w:type="spellStart"/>
            <w:r w:rsidRPr="00EA59E0">
              <w:rPr>
                <w:rFonts w:hint="eastAsia"/>
              </w:rPr>
              <w:t>MySQL</w:t>
            </w:r>
            <w:proofErr w:type="spellEnd"/>
            <w:r w:rsidRPr="00EA59E0">
              <w:rPr>
                <w:rFonts w:hint="eastAsia"/>
              </w:rPr>
              <w:t xml:space="preserve"> Data Type</w:t>
            </w:r>
          </w:p>
        </w:tc>
      </w:tr>
      <w:tr w:rsidR="006A1010" w:rsidTr="00EA59E0">
        <w:trPr>
          <w:cnfStyle w:val="000000100000"/>
          <w:jc w:val="center"/>
        </w:trPr>
        <w:tc>
          <w:tcPr>
            <w:cnfStyle w:val="001000000000"/>
            <w:tcW w:w="4261" w:type="dxa"/>
            <w:tcBorders>
              <w:right w:val="single" w:sz="4" w:space="0" w:color="auto"/>
            </w:tcBorders>
          </w:tcPr>
          <w:p w:rsidR="006A1010" w:rsidRPr="00EA59E0" w:rsidRDefault="006A1010" w:rsidP="004B6BAA">
            <w:pPr>
              <w:rPr>
                <w:b w:val="0"/>
              </w:rPr>
            </w:pPr>
            <w:proofErr w:type="spellStart"/>
            <w:r w:rsidRPr="00EA59E0">
              <w:rPr>
                <w:b w:val="0"/>
              </w:rPr>
              <w:t>ObMinType</w:t>
            </w:r>
            <w:proofErr w:type="spellEnd"/>
          </w:p>
        </w:tc>
        <w:tc>
          <w:tcPr>
            <w:tcW w:w="4261" w:type="dxa"/>
            <w:tcBorders>
              <w:left w:val="single" w:sz="4" w:space="0" w:color="auto"/>
            </w:tcBorders>
          </w:tcPr>
          <w:p w:rsidR="006A1010" w:rsidRPr="00EA59E0" w:rsidRDefault="006A1010" w:rsidP="004B6BAA">
            <w:pPr>
              <w:cnfStyle w:val="000000100000"/>
            </w:pPr>
          </w:p>
        </w:tc>
      </w:tr>
      <w:tr w:rsidR="006A1010" w:rsidTr="00EA59E0">
        <w:trPr>
          <w:jc w:val="center"/>
        </w:trPr>
        <w:tc>
          <w:tcPr>
            <w:cnfStyle w:val="001000000000"/>
            <w:tcW w:w="4261" w:type="dxa"/>
            <w:tcBorders>
              <w:right w:val="single" w:sz="4" w:space="0" w:color="auto"/>
            </w:tcBorders>
          </w:tcPr>
          <w:p w:rsidR="006A1010" w:rsidRPr="00EA59E0" w:rsidRDefault="006A1010" w:rsidP="004B6BAA">
            <w:pPr>
              <w:rPr>
                <w:b w:val="0"/>
              </w:rPr>
            </w:pPr>
            <w:proofErr w:type="spellStart"/>
            <w:r w:rsidRPr="00EA59E0">
              <w:rPr>
                <w:rFonts w:hint="eastAsia"/>
                <w:b w:val="0"/>
              </w:rPr>
              <w:t>ObNullType</w:t>
            </w:r>
            <w:proofErr w:type="spellEnd"/>
          </w:p>
        </w:tc>
        <w:tc>
          <w:tcPr>
            <w:tcW w:w="4261" w:type="dxa"/>
            <w:tcBorders>
              <w:left w:val="single" w:sz="4" w:space="0" w:color="auto"/>
            </w:tcBorders>
          </w:tcPr>
          <w:p w:rsidR="006A1010" w:rsidRPr="00EA59E0" w:rsidRDefault="00321CAB" w:rsidP="004B6BAA">
            <w:pPr>
              <w:cnfStyle w:val="000000000000"/>
            </w:pPr>
            <w:r>
              <w:t>MYSQL_TYPE_NULL</w:t>
            </w:r>
          </w:p>
        </w:tc>
      </w:tr>
      <w:tr w:rsidR="006A1010" w:rsidTr="00EA59E0">
        <w:trPr>
          <w:cnfStyle w:val="000000100000"/>
          <w:jc w:val="center"/>
        </w:trPr>
        <w:tc>
          <w:tcPr>
            <w:cnfStyle w:val="001000000000"/>
            <w:tcW w:w="4261" w:type="dxa"/>
            <w:tcBorders>
              <w:right w:val="single" w:sz="4" w:space="0" w:color="auto"/>
            </w:tcBorders>
          </w:tcPr>
          <w:p w:rsidR="006A1010" w:rsidRPr="00EA59E0" w:rsidRDefault="006A1010" w:rsidP="004B6BAA">
            <w:pPr>
              <w:rPr>
                <w:b w:val="0"/>
              </w:rPr>
            </w:pPr>
            <w:proofErr w:type="spellStart"/>
            <w:r w:rsidRPr="00EA59E0">
              <w:rPr>
                <w:b w:val="0"/>
              </w:rPr>
              <w:t>ObIntType</w:t>
            </w:r>
            <w:proofErr w:type="spellEnd"/>
          </w:p>
        </w:tc>
        <w:tc>
          <w:tcPr>
            <w:tcW w:w="4261" w:type="dxa"/>
            <w:tcBorders>
              <w:left w:val="single" w:sz="4" w:space="0" w:color="auto"/>
            </w:tcBorders>
          </w:tcPr>
          <w:p w:rsidR="006A1010" w:rsidRPr="00EA59E0" w:rsidRDefault="00C01CB4" w:rsidP="004B6BAA">
            <w:pPr>
              <w:cnfStyle w:val="000000100000"/>
            </w:pPr>
            <w:r>
              <w:rPr>
                <w:rFonts w:hint="eastAsia"/>
              </w:rPr>
              <w:t>MYSQL</w:t>
            </w:r>
            <w:r w:rsidR="00EA59E0">
              <w:t>_TYPE_LONGLONG</w:t>
            </w:r>
            <w:r w:rsidR="00B174D7">
              <w:rPr>
                <w:rFonts w:hint="eastAsia"/>
              </w:rPr>
              <w:t xml:space="preserve">  64bits</w:t>
            </w:r>
          </w:p>
        </w:tc>
      </w:tr>
      <w:tr w:rsidR="006A1010" w:rsidTr="00EA59E0">
        <w:trPr>
          <w:jc w:val="center"/>
        </w:trPr>
        <w:tc>
          <w:tcPr>
            <w:cnfStyle w:val="001000000000"/>
            <w:tcW w:w="4261" w:type="dxa"/>
            <w:tcBorders>
              <w:right w:val="single" w:sz="4" w:space="0" w:color="auto"/>
            </w:tcBorders>
          </w:tcPr>
          <w:p w:rsidR="006A1010" w:rsidRPr="00EA59E0" w:rsidRDefault="006A1010" w:rsidP="004B6BAA">
            <w:pPr>
              <w:rPr>
                <w:b w:val="0"/>
              </w:rPr>
            </w:pPr>
            <w:proofErr w:type="spellStart"/>
            <w:r w:rsidRPr="00EA59E0">
              <w:rPr>
                <w:b w:val="0"/>
              </w:rPr>
              <w:t>ObFloatType</w:t>
            </w:r>
            <w:proofErr w:type="spellEnd"/>
          </w:p>
        </w:tc>
        <w:tc>
          <w:tcPr>
            <w:tcW w:w="4261" w:type="dxa"/>
            <w:tcBorders>
              <w:left w:val="single" w:sz="4" w:space="0" w:color="auto"/>
            </w:tcBorders>
          </w:tcPr>
          <w:p w:rsidR="006A1010" w:rsidRPr="00EA59E0" w:rsidRDefault="00C01CB4" w:rsidP="004B6BAA">
            <w:pPr>
              <w:cnfStyle w:val="000000000000"/>
            </w:pPr>
            <w:r>
              <w:t>MYSQL</w:t>
            </w:r>
            <w:r w:rsidR="006A1010" w:rsidRPr="00EA59E0">
              <w:t>_TYPE_FLOAT</w:t>
            </w:r>
            <w:r w:rsidR="00B174D7">
              <w:rPr>
                <w:rFonts w:hint="eastAsia"/>
              </w:rPr>
              <w:t xml:space="preserve">      32bits</w:t>
            </w:r>
          </w:p>
        </w:tc>
      </w:tr>
      <w:tr w:rsidR="006A1010" w:rsidTr="00EA59E0">
        <w:trPr>
          <w:cnfStyle w:val="000000100000"/>
          <w:jc w:val="center"/>
        </w:trPr>
        <w:tc>
          <w:tcPr>
            <w:cnfStyle w:val="001000000000"/>
            <w:tcW w:w="4261" w:type="dxa"/>
            <w:tcBorders>
              <w:right w:val="single" w:sz="4" w:space="0" w:color="auto"/>
            </w:tcBorders>
          </w:tcPr>
          <w:p w:rsidR="006A1010" w:rsidRPr="00EA59E0" w:rsidRDefault="006A1010" w:rsidP="004B6BAA">
            <w:pPr>
              <w:rPr>
                <w:b w:val="0"/>
              </w:rPr>
            </w:pPr>
            <w:proofErr w:type="spellStart"/>
            <w:r w:rsidRPr="00EA59E0">
              <w:rPr>
                <w:b w:val="0"/>
              </w:rPr>
              <w:t>ObDoubleType</w:t>
            </w:r>
            <w:proofErr w:type="spellEnd"/>
          </w:p>
        </w:tc>
        <w:tc>
          <w:tcPr>
            <w:tcW w:w="4261" w:type="dxa"/>
            <w:tcBorders>
              <w:left w:val="single" w:sz="4" w:space="0" w:color="auto"/>
            </w:tcBorders>
          </w:tcPr>
          <w:p w:rsidR="006A1010" w:rsidRPr="00EA59E0" w:rsidRDefault="00C01CB4" w:rsidP="004B6BAA">
            <w:pPr>
              <w:cnfStyle w:val="000000100000"/>
            </w:pPr>
            <w:r>
              <w:t>MYSQL</w:t>
            </w:r>
            <w:r w:rsidR="006A1010" w:rsidRPr="00EA59E0">
              <w:t>_TYPE_DOUBLE</w:t>
            </w:r>
            <w:r w:rsidR="00B174D7">
              <w:rPr>
                <w:rFonts w:hint="eastAsia"/>
              </w:rPr>
              <w:t xml:space="preserve">    64bits</w:t>
            </w:r>
          </w:p>
        </w:tc>
      </w:tr>
      <w:tr w:rsidR="006A1010" w:rsidTr="00EA59E0">
        <w:trPr>
          <w:jc w:val="center"/>
        </w:trPr>
        <w:tc>
          <w:tcPr>
            <w:cnfStyle w:val="001000000000"/>
            <w:tcW w:w="4261" w:type="dxa"/>
            <w:tcBorders>
              <w:right w:val="single" w:sz="4" w:space="0" w:color="auto"/>
            </w:tcBorders>
          </w:tcPr>
          <w:p w:rsidR="006A1010" w:rsidRPr="00EA59E0" w:rsidRDefault="006A1010" w:rsidP="004B6BAA">
            <w:pPr>
              <w:rPr>
                <w:b w:val="0"/>
              </w:rPr>
            </w:pPr>
            <w:proofErr w:type="spellStart"/>
            <w:r w:rsidRPr="00EA59E0">
              <w:rPr>
                <w:b w:val="0"/>
              </w:rPr>
              <w:t>ObDateTimeType</w:t>
            </w:r>
            <w:proofErr w:type="spellEnd"/>
          </w:p>
        </w:tc>
        <w:tc>
          <w:tcPr>
            <w:tcW w:w="4261" w:type="dxa"/>
            <w:tcBorders>
              <w:left w:val="single" w:sz="4" w:space="0" w:color="auto"/>
            </w:tcBorders>
          </w:tcPr>
          <w:p w:rsidR="006A1010" w:rsidRPr="00EA59E0" w:rsidRDefault="00C01CB4" w:rsidP="004B6BAA">
            <w:pPr>
              <w:cnfStyle w:val="000000000000"/>
            </w:pPr>
            <w:r>
              <w:t>MYSQL</w:t>
            </w:r>
            <w:r w:rsidR="00086C34">
              <w:t>_TYPE_TIMESTAMP</w:t>
            </w:r>
            <w:r w:rsidR="00086C34">
              <w:rPr>
                <w:rFonts w:hint="eastAsia"/>
              </w:rPr>
              <w:t xml:space="preserve">  </w:t>
            </w:r>
            <w:r w:rsidR="00086C34">
              <w:rPr>
                <w:rFonts w:hint="eastAsia"/>
              </w:rPr>
              <w:t>精确到微妙</w:t>
            </w:r>
          </w:p>
        </w:tc>
      </w:tr>
      <w:tr w:rsidR="006A1010" w:rsidTr="00EA59E0">
        <w:trPr>
          <w:cnfStyle w:val="000000100000"/>
          <w:jc w:val="center"/>
        </w:trPr>
        <w:tc>
          <w:tcPr>
            <w:cnfStyle w:val="001000000000"/>
            <w:tcW w:w="4261" w:type="dxa"/>
            <w:tcBorders>
              <w:right w:val="single" w:sz="4" w:space="0" w:color="auto"/>
            </w:tcBorders>
          </w:tcPr>
          <w:p w:rsidR="006A1010" w:rsidRPr="00EA59E0" w:rsidRDefault="006A1010" w:rsidP="004B6BAA">
            <w:pPr>
              <w:rPr>
                <w:b w:val="0"/>
              </w:rPr>
            </w:pPr>
            <w:proofErr w:type="spellStart"/>
            <w:r w:rsidRPr="00EA59E0">
              <w:rPr>
                <w:b w:val="0"/>
              </w:rPr>
              <w:t>ObPreciseDateTimeType</w:t>
            </w:r>
            <w:proofErr w:type="spellEnd"/>
          </w:p>
        </w:tc>
        <w:tc>
          <w:tcPr>
            <w:tcW w:w="4261" w:type="dxa"/>
            <w:tcBorders>
              <w:left w:val="single" w:sz="4" w:space="0" w:color="auto"/>
            </w:tcBorders>
          </w:tcPr>
          <w:p w:rsidR="006A1010" w:rsidRPr="00EA59E0" w:rsidRDefault="00C01CB4" w:rsidP="004B6BAA">
            <w:pPr>
              <w:cnfStyle w:val="000000100000"/>
            </w:pPr>
            <w:r>
              <w:t>MYSQL</w:t>
            </w:r>
            <w:r w:rsidR="003E2A28">
              <w:t>_TYPE_TIMESTAMP</w:t>
            </w:r>
          </w:p>
        </w:tc>
      </w:tr>
      <w:tr w:rsidR="006A1010" w:rsidTr="00EA59E0">
        <w:trPr>
          <w:jc w:val="center"/>
        </w:trPr>
        <w:tc>
          <w:tcPr>
            <w:cnfStyle w:val="001000000000"/>
            <w:tcW w:w="4261" w:type="dxa"/>
            <w:tcBorders>
              <w:right w:val="single" w:sz="4" w:space="0" w:color="auto"/>
            </w:tcBorders>
          </w:tcPr>
          <w:p w:rsidR="006A1010" w:rsidRPr="00EA59E0" w:rsidRDefault="006A1010" w:rsidP="004B6BAA">
            <w:pPr>
              <w:rPr>
                <w:b w:val="0"/>
              </w:rPr>
            </w:pPr>
            <w:proofErr w:type="spellStart"/>
            <w:r w:rsidRPr="00EA59E0">
              <w:rPr>
                <w:b w:val="0"/>
              </w:rPr>
              <w:t>ObVarcharType</w:t>
            </w:r>
            <w:proofErr w:type="spellEnd"/>
          </w:p>
        </w:tc>
        <w:tc>
          <w:tcPr>
            <w:tcW w:w="4261" w:type="dxa"/>
            <w:tcBorders>
              <w:left w:val="single" w:sz="4" w:space="0" w:color="auto"/>
            </w:tcBorders>
          </w:tcPr>
          <w:p w:rsidR="006A1010" w:rsidRPr="00EA59E0" w:rsidRDefault="00321CAB" w:rsidP="004B6BAA">
            <w:pPr>
              <w:cnfStyle w:val="000000000000"/>
            </w:pPr>
            <w:r>
              <w:t>MYSQL_TYPE_VAR_STRING</w:t>
            </w:r>
            <w:r>
              <w:rPr>
                <w:rFonts w:hint="eastAsia"/>
              </w:rPr>
              <w:t xml:space="preserve">  //</w:t>
            </w:r>
            <w:proofErr w:type="spellStart"/>
            <w:r>
              <w:rPr>
                <w:rFonts w:hint="eastAsia"/>
              </w:rPr>
              <w:t>mysql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有几种</w:t>
            </w: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不知道哪种比较对</w:t>
            </w:r>
          </w:p>
        </w:tc>
      </w:tr>
      <w:tr w:rsidR="006A1010" w:rsidTr="00EA59E0">
        <w:trPr>
          <w:cnfStyle w:val="000000100000"/>
          <w:jc w:val="center"/>
        </w:trPr>
        <w:tc>
          <w:tcPr>
            <w:cnfStyle w:val="001000000000"/>
            <w:tcW w:w="4261" w:type="dxa"/>
            <w:tcBorders>
              <w:right w:val="single" w:sz="4" w:space="0" w:color="auto"/>
            </w:tcBorders>
          </w:tcPr>
          <w:p w:rsidR="006A1010" w:rsidRPr="00EA59E0" w:rsidRDefault="006A1010" w:rsidP="004B6BAA">
            <w:pPr>
              <w:rPr>
                <w:b w:val="0"/>
              </w:rPr>
            </w:pPr>
            <w:proofErr w:type="spellStart"/>
            <w:r w:rsidRPr="00EA59E0">
              <w:rPr>
                <w:b w:val="0"/>
              </w:rPr>
              <w:t>ObSeqType</w:t>
            </w:r>
            <w:proofErr w:type="spellEnd"/>
          </w:p>
        </w:tc>
        <w:tc>
          <w:tcPr>
            <w:tcW w:w="4261" w:type="dxa"/>
            <w:tcBorders>
              <w:left w:val="single" w:sz="4" w:space="0" w:color="auto"/>
            </w:tcBorders>
          </w:tcPr>
          <w:p w:rsidR="006A1010" w:rsidRPr="00EA59E0" w:rsidRDefault="006A1010" w:rsidP="004B6BAA">
            <w:pPr>
              <w:cnfStyle w:val="000000100000"/>
            </w:pPr>
          </w:p>
        </w:tc>
      </w:tr>
      <w:tr w:rsidR="006A1010" w:rsidTr="00EA59E0">
        <w:trPr>
          <w:jc w:val="center"/>
        </w:trPr>
        <w:tc>
          <w:tcPr>
            <w:cnfStyle w:val="001000000000"/>
            <w:tcW w:w="4261" w:type="dxa"/>
            <w:tcBorders>
              <w:right w:val="single" w:sz="4" w:space="0" w:color="auto"/>
            </w:tcBorders>
          </w:tcPr>
          <w:p w:rsidR="006A1010" w:rsidRPr="00EA59E0" w:rsidRDefault="006A1010" w:rsidP="004B6BAA">
            <w:pPr>
              <w:rPr>
                <w:b w:val="0"/>
              </w:rPr>
            </w:pPr>
            <w:proofErr w:type="spellStart"/>
            <w:r w:rsidRPr="00EA59E0">
              <w:rPr>
                <w:b w:val="0"/>
              </w:rPr>
              <w:t>ObCreateTimeType</w:t>
            </w:r>
            <w:proofErr w:type="spellEnd"/>
          </w:p>
        </w:tc>
        <w:tc>
          <w:tcPr>
            <w:tcW w:w="4261" w:type="dxa"/>
            <w:tcBorders>
              <w:left w:val="single" w:sz="4" w:space="0" w:color="auto"/>
            </w:tcBorders>
          </w:tcPr>
          <w:p w:rsidR="006A1010" w:rsidRPr="00EA59E0" w:rsidRDefault="00C01CB4" w:rsidP="004B6BAA">
            <w:pPr>
              <w:cnfStyle w:val="000000000000"/>
            </w:pPr>
            <w:r>
              <w:t>MYSQL</w:t>
            </w:r>
            <w:r w:rsidR="00086C34">
              <w:t>_TYPE_TIMESTAMP</w:t>
            </w:r>
          </w:p>
        </w:tc>
      </w:tr>
      <w:tr w:rsidR="006A1010" w:rsidTr="00EA59E0">
        <w:trPr>
          <w:cnfStyle w:val="000000100000"/>
          <w:jc w:val="center"/>
        </w:trPr>
        <w:tc>
          <w:tcPr>
            <w:cnfStyle w:val="001000000000"/>
            <w:tcW w:w="4261" w:type="dxa"/>
            <w:tcBorders>
              <w:right w:val="single" w:sz="4" w:space="0" w:color="auto"/>
            </w:tcBorders>
          </w:tcPr>
          <w:p w:rsidR="006A1010" w:rsidRPr="00EA59E0" w:rsidRDefault="006A1010" w:rsidP="004B6BAA">
            <w:pPr>
              <w:rPr>
                <w:b w:val="0"/>
              </w:rPr>
            </w:pPr>
            <w:proofErr w:type="spellStart"/>
            <w:r w:rsidRPr="00EA59E0">
              <w:rPr>
                <w:b w:val="0"/>
              </w:rPr>
              <w:t>ObModifyTimeType</w:t>
            </w:r>
            <w:proofErr w:type="spellEnd"/>
          </w:p>
        </w:tc>
        <w:tc>
          <w:tcPr>
            <w:tcW w:w="4261" w:type="dxa"/>
            <w:tcBorders>
              <w:left w:val="single" w:sz="4" w:space="0" w:color="auto"/>
            </w:tcBorders>
          </w:tcPr>
          <w:p w:rsidR="006A1010" w:rsidRPr="00EA59E0" w:rsidRDefault="00C01CB4" w:rsidP="004B6BAA">
            <w:pPr>
              <w:cnfStyle w:val="000000100000"/>
            </w:pPr>
            <w:r>
              <w:t>MYSQL</w:t>
            </w:r>
            <w:r w:rsidR="00086C34">
              <w:t>_TYPE_TIMESTAMP</w:t>
            </w:r>
          </w:p>
        </w:tc>
      </w:tr>
      <w:tr w:rsidR="006A1010" w:rsidTr="00EA59E0">
        <w:trPr>
          <w:jc w:val="center"/>
        </w:trPr>
        <w:tc>
          <w:tcPr>
            <w:cnfStyle w:val="001000000000"/>
            <w:tcW w:w="4261" w:type="dxa"/>
            <w:tcBorders>
              <w:right w:val="single" w:sz="4" w:space="0" w:color="auto"/>
            </w:tcBorders>
          </w:tcPr>
          <w:p w:rsidR="006A1010" w:rsidRPr="00EA59E0" w:rsidRDefault="006A1010" w:rsidP="004B6BAA">
            <w:pPr>
              <w:rPr>
                <w:b w:val="0"/>
              </w:rPr>
            </w:pPr>
            <w:proofErr w:type="spellStart"/>
            <w:r w:rsidRPr="00EA59E0">
              <w:rPr>
                <w:b w:val="0"/>
              </w:rPr>
              <w:t>ObExtendType</w:t>
            </w:r>
            <w:proofErr w:type="spellEnd"/>
          </w:p>
        </w:tc>
        <w:tc>
          <w:tcPr>
            <w:tcW w:w="4261" w:type="dxa"/>
            <w:tcBorders>
              <w:left w:val="single" w:sz="4" w:space="0" w:color="auto"/>
            </w:tcBorders>
          </w:tcPr>
          <w:p w:rsidR="006A1010" w:rsidRPr="00EA59E0" w:rsidRDefault="006A1010" w:rsidP="004B6BAA">
            <w:pPr>
              <w:cnfStyle w:val="000000000000"/>
            </w:pPr>
          </w:p>
        </w:tc>
      </w:tr>
      <w:tr w:rsidR="006A1010" w:rsidTr="00EA59E0">
        <w:trPr>
          <w:cnfStyle w:val="000000100000"/>
          <w:jc w:val="center"/>
        </w:trPr>
        <w:tc>
          <w:tcPr>
            <w:cnfStyle w:val="001000000000"/>
            <w:tcW w:w="4261" w:type="dxa"/>
            <w:tcBorders>
              <w:right w:val="single" w:sz="4" w:space="0" w:color="auto"/>
            </w:tcBorders>
          </w:tcPr>
          <w:p w:rsidR="006A1010" w:rsidRPr="00EA59E0" w:rsidRDefault="006A1010" w:rsidP="004B6BAA">
            <w:pPr>
              <w:rPr>
                <w:b w:val="0"/>
              </w:rPr>
            </w:pPr>
            <w:proofErr w:type="spellStart"/>
            <w:r w:rsidRPr="00EA59E0">
              <w:rPr>
                <w:b w:val="0"/>
              </w:rPr>
              <w:t>ObBoolType</w:t>
            </w:r>
            <w:proofErr w:type="spellEnd"/>
          </w:p>
        </w:tc>
        <w:tc>
          <w:tcPr>
            <w:tcW w:w="4261" w:type="dxa"/>
            <w:tcBorders>
              <w:left w:val="single" w:sz="4" w:space="0" w:color="auto"/>
            </w:tcBorders>
          </w:tcPr>
          <w:p w:rsidR="006A1010" w:rsidRPr="00EA59E0" w:rsidRDefault="006A1010" w:rsidP="004B6BAA">
            <w:pPr>
              <w:cnfStyle w:val="000000100000"/>
            </w:pPr>
          </w:p>
        </w:tc>
      </w:tr>
      <w:tr w:rsidR="006A1010" w:rsidTr="00EA59E0">
        <w:trPr>
          <w:jc w:val="center"/>
        </w:trPr>
        <w:tc>
          <w:tcPr>
            <w:cnfStyle w:val="001000000000"/>
            <w:tcW w:w="4261" w:type="dxa"/>
            <w:tcBorders>
              <w:right w:val="single" w:sz="4" w:space="0" w:color="auto"/>
            </w:tcBorders>
          </w:tcPr>
          <w:p w:rsidR="006A1010" w:rsidRPr="00EA59E0" w:rsidRDefault="006A1010" w:rsidP="004B6BAA">
            <w:pPr>
              <w:rPr>
                <w:b w:val="0"/>
              </w:rPr>
            </w:pPr>
            <w:proofErr w:type="spellStart"/>
            <w:r w:rsidRPr="00EA59E0">
              <w:rPr>
                <w:b w:val="0"/>
              </w:rPr>
              <w:t>ObDecimalType</w:t>
            </w:r>
            <w:proofErr w:type="spellEnd"/>
          </w:p>
        </w:tc>
        <w:tc>
          <w:tcPr>
            <w:tcW w:w="4261" w:type="dxa"/>
            <w:tcBorders>
              <w:left w:val="single" w:sz="4" w:space="0" w:color="auto"/>
            </w:tcBorders>
          </w:tcPr>
          <w:p w:rsidR="006A1010" w:rsidRPr="00EA59E0" w:rsidRDefault="006A1010" w:rsidP="004B6BAA">
            <w:pPr>
              <w:cnfStyle w:val="000000000000"/>
            </w:pPr>
          </w:p>
        </w:tc>
      </w:tr>
      <w:tr w:rsidR="006A1010" w:rsidTr="00EA59E0">
        <w:trPr>
          <w:cnfStyle w:val="000000100000"/>
          <w:jc w:val="center"/>
        </w:trPr>
        <w:tc>
          <w:tcPr>
            <w:cnfStyle w:val="001000000000"/>
            <w:tcW w:w="4261" w:type="dxa"/>
            <w:tcBorders>
              <w:bottom w:val="single" w:sz="8" w:space="0" w:color="4F81BD" w:themeColor="accent1"/>
              <w:right w:val="single" w:sz="4" w:space="0" w:color="auto"/>
            </w:tcBorders>
          </w:tcPr>
          <w:p w:rsidR="006A1010" w:rsidRPr="00EA59E0" w:rsidRDefault="006A1010" w:rsidP="004B6BAA">
            <w:pPr>
              <w:rPr>
                <w:b w:val="0"/>
              </w:rPr>
            </w:pPr>
            <w:proofErr w:type="spellStart"/>
            <w:r w:rsidRPr="00EA59E0">
              <w:rPr>
                <w:b w:val="0"/>
              </w:rPr>
              <w:t>ObMaxType</w:t>
            </w:r>
            <w:proofErr w:type="spellEnd"/>
          </w:p>
        </w:tc>
        <w:tc>
          <w:tcPr>
            <w:tcW w:w="4261" w:type="dxa"/>
            <w:tcBorders>
              <w:left w:val="single" w:sz="4" w:space="0" w:color="auto"/>
              <w:bottom w:val="single" w:sz="8" w:space="0" w:color="4F81BD" w:themeColor="accent1"/>
            </w:tcBorders>
          </w:tcPr>
          <w:p w:rsidR="006A1010" w:rsidRPr="00EA59E0" w:rsidRDefault="006A1010" w:rsidP="004B6BAA">
            <w:pPr>
              <w:cnfStyle w:val="000000100000"/>
            </w:pPr>
          </w:p>
        </w:tc>
      </w:tr>
    </w:tbl>
    <w:p w:rsidR="00EA59E0" w:rsidRDefault="00EA59E0" w:rsidP="00EA59E0"/>
    <w:p w:rsidR="006A1010" w:rsidRDefault="00EA59E0" w:rsidP="00EA59E0">
      <w:r>
        <w:rPr>
          <w:rFonts w:hint="eastAsia"/>
        </w:rPr>
        <w:t>附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支持的数据类型</w:t>
      </w:r>
    </w:p>
    <w:p w:rsidR="00EA59E0" w:rsidRDefault="00C01CB4" w:rsidP="00EA59E0">
      <w:r>
        <w:t>MYSQL</w:t>
      </w:r>
      <w:r w:rsidR="00EA59E0">
        <w:t>_TYPE_DECIMAL</w:t>
      </w:r>
    </w:p>
    <w:p w:rsidR="00EA59E0" w:rsidRDefault="00C01CB4" w:rsidP="00EA59E0">
      <w:r>
        <w:t>MYSQL</w:t>
      </w:r>
      <w:r w:rsidR="00EA59E0">
        <w:t>_TYPE_TINY</w:t>
      </w:r>
    </w:p>
    <w:p w:rsidR="00EA59E0" w:rsidRDefault="00C01CB4" w:rsidP="00EA59E0">
      <w:r>
        <w:t>MYSQL</w:t>
      </w:r>
      <w:r w:rsidR="00EA59E0">
        <w:t>_TYPE_SHORT</w:t>
      </w:r>
    </w:p>
    <w:p w:rsidR="00EA59E0" w:rsidRDefault="00C01CB4" w:rsidP="00EA59E0">
      <w:r>
        <w:t>MYSQL</w:t>
      </w:r>
      <w:r w:rsidR="00EA59E0">
        <w:t>_TYPE_LONG</w:t>
      </w:r>
    </w:p>
    <w:p w:rsidR="00EA59E0" w:rsidRDefault="00C01CB4" w:rsidP="00EA59E0">
      <w:r>
        <w:t>MYSQL</w:t>
      </w:r>
      <w:r w:rsidR="00EA59E0">
        <w:t>_TYPE_FLOAT</w:t>
      </w:r>
    </w:p>
    <w:p w:rsidR="00EA59E0" w:rsidRDefault="00C01CB4" w:rsidP="00EA59E0">
      <w:r>
        <w:t>MYSQL</w:t>
      </w:r>
      <w:r w:rsidR="00EA59E0">
        <w:t>_TYPE_DOUBLE</w:t>
      </w:r>
    </w:p>
    <w:p w:rsidR="00EA59E0" w:rsidRDefault="00C01CB4" w:rsidP="00EA59E0">
      <w:r>
        <w:t>MYSQL</w:t>
      </w:r>
      <w:r w:rsidR="00EA59E0">
        <w:t>_TYPE_NULL</w:t>
      </w:r>
    </w:p>
    <w:p w:rsidR="00EA59E0" w:rsidRDefault="00C01CB4" w:rsidP="00EA59E0">
      <w:r>
        <w:t>MYSQL</w:t>
      </w:r>
      <w:r w:rsidR="00EA59E0">
        <w:t>_TYPE_TIMESTAMP</w:t>
      </w:r>
    </w:p>
    <w:p w:rsidR="00EA59E0" w:rsidRDefault="00C01CB4" w:rsidP="00EA59E0">
      <w:bookmarkStart w:id="6" w:name="OLE_LINK9"/>
      <w:bookmarkStart w:id="7" w:name="OLE_LINK10"/>
      <w:r>
        <w:t>MYSQL</w:t>
      </w:r>
      <w:r w:rsidR="00EA59E0">
        <w:t>_TYPE_LONGLONG</w:t>
      </w:r>
    </w:p>
    <w:bookmarkEnd w:id="6"/>
    <w:bookmarkEnd w:id="7"/>
    <w:p w:rsidR="00EA59E0" w:rsidRDefault="00C01CB4" w:rsidP="00EA59E0">
      <w:r>
        <w:t>MYSQL</w:t>
      </w:r>
      <w:r w:rsidR="00EA59E0">
        <w:t>_TYPE_INT24</w:t>
      </w:r>
    </w:p>
    <w:p w:rsidR="00EA59E0" w:rsidRDefault="00C01CB4" w:rsidP="00EA59E0">
      <w:r>
        <w:t>MYSQL</w:t>
      </w:r>
      <w:r w:rsidR="00EA59E0">
        <w:t>_TYPE_DATE</w:t>
      </w:r>
    </w:p>
    <w:p w:rsidR="00EA59E0" w:rsidRDefault="00C01CB4" w:rsidP="00EA59E0">
      <w:r>
        <w:t>MYSQL</w:t>
      </w:r>
      <w:r w:rsidR="00EA59E0">
        <w:t>_TYPE_TIME</w:t>
      </w:r>
    </w:p>
    <w:p w:rsidR="00EA59E0" w:rsidRDefault="00C01CB4" w:rsidP="00EA59E0">
      <w:r>
        <w:t>MYSQL</w:t>
      </w:r>
      <w:r w:rsidR="00EA59E0">
        <w:t>_TYPE_DATETIME</w:t>
      </w:r>
    </w:p>
    <w:p w:rsidR="00EA59E0" w:rsidRDefault="00C01CB4" w:rsidP="00EA59E0">
      <w:r>
        <w:t>MYSQL</w:t>
      </w:r>
      <w:r w:rsidR="00EA59E0">
        <w:t>_TYPE_YEAR</w:t>
      </w:r>
    </w:p>
    <w:p w:rsidR="00EA59E0" w:rsidRDefault="00C01CB4" w:rsidP="00EA59E0">
      <w:r>
        <w:lastRenderedPageBreak/>
        <w:t>MYSQL</w:t>
      </w:r>
      <w:r w:rsidR="00EA59E0">
        <w:t>_TYPE_NEWDATE</w:t>
      </w:r>
    </w:p>
    <w:p w:rsidR="00EA59E0" w:rsidRDefault="00C01CB4" w:rsidP="00EA59E0">
      <w:r>
        <w:t>MYSQL</w:t>
      </w:r>
      <w:r w:rsidR="00EA59E0">
        <w:t xml:space="preserve">_TYPE_VARCHAR (new in </w:t>
      </w:r>
      <w:proofErr w:type="spellStart"/>
      <w:r w:rsidR="00EA59E0">
        <w:t>MySQL</w:t>
      </w:r>
      <w:proofErr w:type="spellEnd"/>
      <w:r w:rsidR="00EA59E0">
        <w:t xml:space="preserve"> 5.0)</w:t>
      </w:r>
    </w:p>
    <w:p w:rsidR="00EA59E0" w:rsidRDefault="00C01CB4" w:rsidP="00EA59E0">
      <w:r>
        <w:t>MYSQL</w:t>
      </w:r>
      <w:r w:rsidR="00EA59E0">
        <w:t xml:space="preserve">_TYPE_BIT (new in </w:t>
      </w:r>
      <w:proofErr w:type="spellStart"/>
      <w:r w:rsidR="00EA59E0">
        <w:t>MySQL</w:t>
      </w:r>
      <w:proofErr w:type="spellEnd"/>
      <w:r w:rsidR="00EA59E0">
        <w:t xml:space="preserve"> 5.0)</w:t>
      </w:r>
    </w:p>
    <w:p w:rsidR="00EA59E0" w:rsidRDefault="00C01CB4" w:rsidP="00EA59E0">
      <w:r>
        <w:t>MYSQL</w:t>
      </w:r>
      <w:r w:rsidR="00EA59E0">
        <w:t>_TYPE_NEWDECIMAL (new in MYSQL 5.0)</w:t>
      </w:r>
    </w:p>
    <w:p w:rsidR="00EA59E0" w:rsidRDefault="00C01CB4" w:rsidP="00EA59E0">
      <w:r>
        <w:t>MYSQL</w:t>
      </w:r>
      <w:r w:rsidR="00EA59E0">
        <w:t>_TYPE_ENUM</w:t>
      </w:r>
    </w:p>
    <w:p w:rsidR="00EA59E0" w:rsidRDefault="00C01CB4" w:rsidP="00EA59E0">
      <w:r>
        <w:t>MYSQL</w:t>
      </w:r>
      <w:r w:rsidR="00EA59E0">
        <w:t>_TYPE_SET</w:t>
      </w:r>
    </w:p>
    <w:p w:rsidR="00EA59E0" w:rsidRDefault="00C01CB4" w:rsidP="00EA59E0">
      <w:r>
        <w:t>MYSQL</w:t>
      </w:r>
      <w:r w:rsidR="00EA59E0">
        <w:t>_TYPE_TINY_BLOB</w:t>
      </w:r>
    </w:p>
    <w:p w:rsidR="00EA59E0" w:rsidRDefault="00C01CB4" w:rsidP="00EA59E0">
      <w:r>
        <w:t>MYSQL</w:t>
      </w:r>
      <w:r w:rsidR="00EA59E0">
        <w:t>_TYPE_MEDIUM_BLOB</w:t>
      </w:r>
    </w:p>
    <w:p w:rsidR="00EA59E0" w:rsidRDefault="00C01CB4" w:rsidP="00EA59E0">
      <w:r>
        <w:t>MYSQL</w:t>
      </w:r>
      <w:r w:rsidR="00EA59E0">
        <w:t>_TYPE_LONG_BLOB</w:t>
      </w:r>
    </w:p>
    <w:p w:rsidR="00EA59E0" w:rsidRDefault="00C01CB4" w:rsidP="00EA59E0">
      <w:r>
        <w:t>MYSQL</w:t>
      </w:r>
      <w:r w:rsidR="00EA59E0">
        <w:t>_TYPE_BLOB</w:t>
      </w:r>
    </w:p>
    <w:p w:rsidR="00EA59E0" w:rsidRDefault="00C01CB4" w:rsidP="00EA59E0">
      <w:bookmarkStart w:id="8" w:name="OLE_LINK7"/>
      <w:bookmarkStart w:id="9" w:name="OLE_LINK8"/>
      <w:r>
        <w:t>MYSQL</w:t>
      </w:r>
      <w:r w:rsidR="00EA59E0">
        <w:t>_TYPE_VAR_STRING</w:t>
      </w:r>
    </w:p>
    <w:bookmarkEnd w:id="8"/>
    <w:bookmarkEnd w:id="9"/>
    <w:p w:rsidR="00EA59E0" w:rsidRDefault="00C01CB4" w:rsidP="00EA59E0">
      <w:r>
        <w:t>MYSQL</w:t>
      </w:r>
      <w:r w:rsidR="00EA59E0">
        <w:t>_TYPE_STRING</w:t>
      </w:r>
    </w:p>
    <w:p w:rsidR="00A350C5" w:rsidRPr="00892F9F" w:rsidRDefault="00C01CB4" w:rsidP="00EA59E0">
      <w:r>
        <w:t>MYSQL</w:t>
      </w:r>
      <w:r w:rsidR="00EA59E0">
        <w:t>_TYPE_GEOMETRY</w:t>
      </w:r>
    </w:p>
    <w:sectPr w:rsidR="00A350C5" w:rsidRPr="00892F9F" w:rsidSect="00F841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416D6" w:rsidRDefault="008416D6" w:rsidP="00610BDB">
      <w:r>
        <w:separator/>
      </w:r>
    </w:p>
  </w:endnote>
  <w:endnote w:type="continuationSeparator" w:id="1">
    <w:p w:rsidR="008416D6" w:rsidRDefault="008416D6" w:rsidP="00610B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416D6" w:rsidRDefault="008416D6" w:rsidP="00610BDB">
      <w:r>
        <w:separator/>
      </w:r>
    </w:p>
  </w:footnote>
  <w:footnote w:type="continuationSeparator" w:id="1">
    <w:p w:rsidR="008416D6" w:rsidRDefault="008416D6" w:rsidP="00610B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A1358B"/>
    <w:multiLevelType w:val="multilevel"/>
    <w:tmpl w:val="27AE860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465" w:hanging="46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14A53475"/>
    <w:multiLevelType w:val="multilevel"/>
    <w:tmpl w:val="978694A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294169BC"/>
    <w:multiLevelType w:val="hybridMultilevel"/>
    <w:tmpl w:val="498A9A4C"/>
    <w:lvl w:ilvl="0" w:tplc="EA8A3A92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66D23BD"/>
    <w:multiLevelType w:val="hybridMultilevel"/>
    <w:tmpl w:val="85269BAE"/>
    <w:lvl w:ilvl="0" w:tplc="CFCA03BC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67C6C44"/>
    <w:multiLevelType w:val="hybridMultilevel"/>
    <w:tmpl w:val="B5D2BFFA"/>
    <w:lvl w:ilvl="0" w:tplc="B6C08D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AD45B00"/>
    <w:multiLevelType w:val="hybridMultilevel"/>
    <w:tmpl w:val="221A836A"/>
    <w:lvl w:ilvl="0" w:tplc="00200E4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FA40EFF"/>
    <w:multiLevelType w:val="hybridMultilevel"/>
    <w:tmpl w:val="B5D2BFFA"/>
    <w:lvl w:ilvl="0" w:tplc="B6C08D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2D27685"/>
    <w:multiLevelType w:val="hybridMultilevel"/>
    <w:tmpl w:val="F038484C"/>
    <w:lvl w:ilvl="0" w:tplc="C44E6B40">
      <w:start w:val="1"/>
      <w:numFmt w:val="decimal"/>
      <w:lvlText w:val="%1、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1280D2F"/>
    <w:multiLevelType w:val="multilevel"/>
    <w:tmpl w:val="0B2A8D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78F113CE"/>
    <w:multiLevelType w:val="hybridMultilevel"/>
    <w:tmpl w:val="F69C7F8A"/>
    <w:lvl w:ilvl="0" w:tplc="210ADB1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9"/>
  </w:num>
  <w:num w:numId="3">
    <w:abstractNumId w:val="8"/>
  </w:num>
  <w:num w:numId="4">
    <w:abstractNumId w:val="4"/>
  </w:num>
  <w:num w:numId="5">
    <w:abstractNumId w:val="3"/>
  </w:num>
  <w:num w:numId="6">
    <w:abstractNumId w:val="2"/>
  </w:num>
  <w:num w:numId="7">
    <w:abstractNumId w:val="5"/>
  </w:num>
  <w:num w:numId="8">
    <w:abstractNumId w:val="1"/>
  </w:num>
  <w:num w:numId="9">
    <w:abstractNumId w:val="7"/>
  </w:num>
  <w:num w:numId="10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73A08"/>
    <w:rsid w:val="00017888"/>
    <w:rsid w:val="00051824"/>
    <w:rsid w:val="00086C34"/>
    <w:rsid w:val="0009030D"/>
    <w:rsid w:val="00102741"/>
    <w:rsid w:val="00106EF8"/>
    <w:rsid w:val="001304D6"/>
    <w:rsid w:val="001A56AB"/>
    <w:rsid w:val="001C50DA"/>
    <w:rsid w:val="001D0B8D"/>
    <w:rsid w:val="00212B6D"/>
    <w:rsid w:val="00214FA1"/>
    <w:rsid w:val="0024457A"/>
    <w:rsid w:val="00286705"/>
    <w:rsid w:val="002B3659"/>
    <w:rsid w:val="002E0678"/>
    <w:rsid w:val="002E2AAB"/>
    <w:rsid w:val="002F2FD1"/>
    <w:rsid w:val="00321CAB"/>
    <w:rsid w:val="00336BCC"/>
    <w:rsid w:val="003E2A28"/>
    <w:rsid w:val="004B6BAA"/>
    <w:rsid w:val="005074F3"/>
    <w:rsid w:val="005134AA"/>
    <w:rsid w:val="005836E6"/>
    <w:rsid w:val="005C6926"/>
    <w:rsid w:val="005C6D43"/>
    <w:rsid w:val="005D7B0C"/>
    <w:rsid w:val="005E3981"/>
    <w:rsid w:val="005F249D"/>
    <w:rsid w:val="00604ACE"/>
    <w:rsid w:val="00607D17"/>
    <w:rsid w:val="00610BDB"/>
    <w:rsid w:val="00635E66"/>
    <w:rsid w:val="006A1010"/>
    <w:rsid w:val="006A4AA5"/>
    <w:rsid w:val="007479B0"/>
    <w:rsid w:val="0078324D"/>
    <w:rsid w:val="007B18E1"/>
    <w:rsid w:val="007F3D19"/>
    <w:rsid w:val="00831306"/>
    <w:rsid w:val="008416D6"/>
    <w:rsid w:val="008545DC"/>
    <w:rsid w:val="00876078"/>
    <w:rsid w:val="008838EE"/>
    <w:rsid w:val="00892F9F"/>
    <w:rsid w:val="008A37E1"/>
    <w:rsid w:val="008B50F5"/>
    <w:rsid w:val="008E665D"/>
    <w:rsid w:val="00961637"/>
    <w:rsid w:val="00972577"/>
    <w:rsid w:val="009E5DC7"/>
    <w:rsid w:val="009E7963"/>
    <w:rsid w:val="009F50EB"/>
    <w:rsid w:val="00A03869"/>
    <w:rsid w:val="00A07523"/>
    <w:rsid w:val="00A1082A"/>
    <w:rsid w:val="00A31F2A"/>
    <w:rsid w:val="00A350C5"/>
    <w:rsid w:val="00A76EC8"/>
    <w:rsid w:val="00A8375A"/>
    <w:rsid w:val="00B10296"/>
    <w:rsid w:val="00B174D7"/>
    <w:rsid w:val="00B238E9"/>
    <w:rsid w:val="00B3232F"/>
    <w:rsid w:val="00B46DA9"/>
    <w:rsid w:val="00B477A3"/>
    <w:rsid w:val="00B57295"/>
    <w:rsid w:val="00B82717"/>
    <w:rsid w:val="00C01CB4"/>
    <w:rsid w:val="00C33603"/>
    <w:rsid w:val="00C44A1D"/>
    <w:rsid w:val="00C86B51"/>
    <w:rsid w:val="00D051DE"/>
    <w:rsid w:val="00DB3919"/>
    <w:rsid w:val="00E73A08"/>
    <w:rsid w:val="00E74FB0"/>
    <w:rsid w:val="00EA59E0"/>
    <w:rsid w:val="00EA6C02"/>
    <w:rsid w:val="00F03FB7"/>
    <w:rsid w:val="00F8412D"/>
    <w:rsid w:val="00F97B1C"/>
    <w:rsid w:val="00FA1528"/>
    <w:rsid w:val="00FE4D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3A0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73A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44A1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8271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73A08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E73A08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E73A08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C44A1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82717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82717"/>
    <w:pPr>
      <w:ind w:firstLineChars="200" w:firstLine="420"/>
    </w:pPr>
  </w:style>
  <w:style w:type="paragraph" w:styleId="a5">
    <w:name w:val="header"/>
    <w:basedOn w:val="a"/>
    <w:link w:val="Char0"/>
    <w:uiPriority w:val="99"/>
    <w:semiHidden/>
    <w:unhideWhenUsed/>
    <w:rsid w:val="00610B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610BDB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610B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610BDB"/>
    <w:rPr>
      <w:sz w:val="18"/>
      <w:szCs w:val="18"/>
    </w:rPr>
  </w:style>
  <w:style w:type="paragraph" w:styleId="a7">
    <w:name w:val="Date"/>
    <w:basedOn w:val="a"/>
    <w:next w:val="a"/>
    <w:link w:val="Char2"/>
    <w:uiPriority w:val="99"/>
    <w:semiHidden/>
    <w:unhideWhenUsed/>
    <w:rsid w:val="00876078"/>
    <w:pPr>
      <w:ind w:leftChars="2500" w:left="100"/>
    </w:pPr>
  </w:style>
  <w:style w:type="character" w:customStyle="1" w:styleId="Char2">
    <w:name w:val="日期 Char"/>
    <w:basedOn w:val="a0"/>
    <w:link w:val="a7"/>
    <w:uiPriority w:val="99"/>
    <w:semiHidden/>
    <w:rsid w:val="00876078"/>
  </w:style>
  <w:style w:type="character" w:styleId="a8">
    <w:name w:val="Hyperlink"/>
    <w:basedOn w:val="a0"/>
    <w:uiPriority w:val="99"/>
    <w:unhideWhenUsed/>
    <w:rsid w:val="0009030D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F97B1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F97B1C"/>
    <w:rPr>
      <w:rFonts w:ascii="宋体" w:eastAsia="宋体" w:hAnsi="宋体" w:cs="宋体"/>
      <w:kern w:val="0"/>
      <w:sz w:val="24"/>
      <w:szCs w:val="24"/>
    </w:rPr>
  </w:style>
  <w:style w:type="character" w:customStyle="1" w:styleId="kt">
    <w:name w:val="kt"/>
    <w:basedOn w:val="a0"/>
    <w:rsid w:val="00892F9F"/>
  </w:style>
  <w:style w:type="character" w:customStyle="1" w:styleId="n">
    <w:name w:val="n"/>
    <w:basedOn w:val="a0"/>
    <w:rsid w:val="00892F9F"/>
  </w:style>
  <w:style w:type="character" w:customStyle="1" w:styleId="p">
    <w:name w:val="p"/>
    <w:basedOn w:val="a0"/>
    <w:rsid w:val="00892F9F"/>
  </w:style>
  <w:style w:type="character" w:customStyle="1" w:styleId="k">
    <w:name w:val="k"/>
    <w:basedOn w:val="a0"/>
    <w:rsid w:val="00892F9F"/>
  </w:style>
  <w:style w:type="character" w:customStyle="1" w:styleId="o">
    <w:name w:val="o"/>
    <w:basedOn w:val="a0"/>
    <w:rsid w:val="00892F9F"/>
  </w:style>
  <w:style w:type="table" w:styleId="a9">
    <w:name w:val="Table Grid"/>
    <w:basedOn w:val="a1"/>
    <w:uiPriority w:val="59"/>
    <w:rsid w:val="006A101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">
    <w:name w:val="Light Shading Accent 1"/>
    <w:basedOn w:val="a1"/>
    <w:uiPriority w:val="60"/>
    <w:rsid w:val="00EA59E0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5428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73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9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88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716519">
          <w:marLeft w:val="0"/>
          <w:marRight w:val="0"/>
          <w:marTop w:val="0"/>
          <w:marBottom w:val="0"/>
          <w:divBdr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divBdr>
          <w:divsChild>
            <w:div w:id="53674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502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79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97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53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2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44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63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73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8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07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4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70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hyperlink" Target="http://forge.mysql.com/wiki/MySQL_Internals_ClientServer_Protocol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D7786A-EA63-40EE-88C2-6A0DA045AC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1</TotalTime>
  <Pages>11</Pages>
  <Words>1578</Words>
  <Characters>8997</Characters>
  <Application>Microsoft Office Word</Application>
  <DocSecurity>0</DocSecurity>
  <Lines>74</Lines>
  <Paragraphs>21</Paragraphs>
  <ScaleCrop>false</ScaleCrop>
  <Company/>
  <LinksUpToDate>false</LinksUpToDate>
  <CharactersWithSpaces>105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angji</dc:creator>
  <cp:lastModifiedBy>fangji</cp:lastModifiedBy>
  <cp:revision>47</cp:revision>
  <dcterms:created xsi:type="dcterms:W3CDTF">2012-07-05T01:49:00Z</dcterms:created>
  <dcterms:modified xsi:type="dcterms:W3CDTF">2012-07-10T15:23:00Z</dcterms:modified>
</cp:coreProperties>
</file>